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4" r:id="rId3"/>
  </p:sldMasterIdLst>
  <p:notesMasterIdLst>
    <p:notesMasterId r:id="rId5"/>
  </p:notesMasterIdLst>
  <p:sldIdLst>
    <p:sldId id="256" r:id="rId4"/>
    <p:sldId id="257" r:id="rId6"/>
    <p:sldId id="258" r:id="rId7"/>
    <p:sldId id="323" r:id="rId8"/>
    <p:sldId id="327" r:id="rId9"/>
    <p:sldId id="328" r:id="rId10"/>
    <p:sldId id="329" r:id="rId11"/>
    <p:sldId id="331" r:id="rId12"/>
    <p:sldId id="332" r:id="rId13"/>
    <p:sldId id="330" r:id="rId14"/>
    <p:sldId id="325" r:id="rId15"/>
    <p:sldId id="324" r:id="rId16"/>
    <p:sldId id="333" r:id="rId17"/>
    <p:sldId id="326" r:id="rId18"/>
    <p:sldId id="334" r:id="rId19"/>
    <p:sldId id="335" r:id="rId20"/>
    <p:sldId id="336" r:id="rId21"/>
    <p:sldId id="319" r:id="rId22"/>
    <p:sldId id="322" r:id="rId23"/>
    <p:sldId id="288" r:id="rId24"/>
    <p:sldId id="315" r:id="rId25"/>
  </p:sldIdLst>
  <p:sldSz cx="12192000" cy="6858000"/>
  <p:notesSz cx="6858000" cy="9144000"/>
  <p:defaultTextStyle>
    <a:lvl1pPr marL="0" lvl="0" algn="l" defTabSz="914400">
      <a:defRPr sz="1800" kern="1200">
        <a:solidFill>
          <a:schemeClr val="tx1"/>
        </a:solidFill>
        <a:latin typeface="Arial" panose="020B0604020202090204"/>
        <a:ea typeface="微软雅黑" panose="020B0503020204020204" charset="-122"/>
      </a:defRPr>
    </a:lvl1pPr>
    <a:lvl2pPr marL="457200" lvl="1" algn="l" defTabSz="914400">
      <a:defRPr sz="1800" kern="1200">
        <a:solidFill>
          <a:schemeClr val="tx1"/>
        </a:solidFill>
        <a:latin typeface="Arial" panose="020B0604020202090204"/>
        <a:ea typeface="微软雅黑" panose="020B0503020204020204" charset="-122"/>
      </a:defRPr>
    </a:lvl2pPr>
    <a:lvl3pPr marL="914400" lvl="2" algn="l" defTabSz="914400">
      <a:defRPr sz="1800" kern="1200">
        <a:solidFill>
          <a:schemeClr val="tx1"/>
        </a:solidFill>
        <a:latin typeface="Arial" panose="020B0604020202090204"/>
        <a:ea typeface="微软雅黑" panose="020B0503020204020204" charset="-122"/>
      </a:defRPr>
    </a:lvl3pPr>
    <a:lvl4pPr marL="1371600" lvl="3" algn="l" defTabSz="914400">
      <a:defRPr sz="1800" kern="1200">
        <a:solidFill>
          <a:schemeClr val="tx1"/>
        </a:solidFill>
        <a:latin typeface="Arial" panose="020B0604020202090204"/>
        <a:ea typeface="微软雅黑" panose="020B0503020204020204" charset="-122"/>
      </a:defRPr>
    </a:lvl4pPr>
    <a:lvl5pPr marL="1828800" lvl="4" algn="l" defTabSz="914400">
      <a:defRPr sz="1800" kern="1200">
        <a:solidFill>
          <a:schemeClr val="tx1"/>
        </a:solidFill>
        <a:latin typeface="Arial" panose="020B0604020202090204"/>
        <a:ea typeface="微软雅黑" panose="020B0503020204020204" charset="-122"/>
      </a:defRPr>
    </a:lvl5pPr>
    <a:lvl6pPr marL="2286000" lvl="5" algn="l" defTabSz="914400">
      <a:defRPr sz="1800" kern="1200">
        <a:solidFill>
          <a:schemeClr val="tx1"/>
        </a:solidFill>
        <a:latin typeface="Arial" panose="020B0604020202090204"/>
        <a:ea typeface="微软雅黑" panose="020B0503020204020204" charset="-122"/>
      </a:defRPr>
    </a:lvl6pPr>
    <a:lvl7pPr marL="2743200" lvl="6" algn="l" defTabSz="914400">
      <a:defRPr sz="1800" kern="1200">
        <a:solidFill>
          <a:schemeClr val="tx1"/>
        </a:solidFill>
        <a:latin typeface="Arial" panose="020B0604020202090204"/>
        <a:ea typeface="微软雅黑" panose="020B0503020204020204" charset="-122"/>
      </a:defRPr>
    </a:lvl7pPr>
    <a:lvl8pPr marL="3200400" lvl="7" algn="l" defTabSz="914400">
      <a:defRPr sz="1800" kern="1200">
        <a:solidFill>
          <a:schemeClr val="tx1"/>
        </a:solidFill>
        <a:latin typeface="Arial" panose="020B0604020202090204"/>
        <a:ea typeface="微软雅黑" panose="020B0503020204020204" charset="-122"/>
      </a:defRPr>
    </a:lvl8pPr>
    <a:lvl9pPr marL="3657600" lvl="8" algn="l" defTabSz="914400">
      <a:defRPr sz="1800" kern="1200">
        <a:solidFill>
          <a:schemeClr val="tx1"/>
        </a:solidFill>
        <a:latin typeface="Arial" panose="020B0604020202090204"/>
        <a:ea typeface="微软雅黑" panose="020B0503020204020204" charset="-122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828"/>
    <p:restoredTop sz="94674"/>
  </p:normalViewPr>
  <p:slideViewPr>
    <p:cSldViewPr snapToGrid="0" snapToObjects="1">
      <p:cViewPr varScale="1">
        <p:scale>
          <a:sx n="124" d="100"/>
          <a:sy n="124" d="100"/>
        </p:scale>
        <p:origin x="688" y="1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slide" Target="slides/slide2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1.xml"/><Relationship Id="rId3" Type="http://schemas.openxmlformats.org/officeDocument/2006/relationships/slideMaster" Target="slideMasters/slideMaster2.xml"/><Relationship Id="rId28" Type="http://schemas.openxmlformats.org/officeDocument/2006/relationships/tableStyles" Target="tableStyles.xml"/><Relationship Id="rId27" Type="http://schemas.openxmlformats.org/officeDocument/2006/relationships/viewProps" Target="viewProps.xml"/><Relationship Id="rId26" Type="http://schemas.openxmlformats.org/officeDocument/2006/relationships/presProps" Target="presProps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8F13B20-8BB8-B74B-ADB5-DA5707988F1E}" type="datetimeFigureOut">
              <a:rPr/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r>
              <a:rPr kumimoji="1" lang="zh-CN" altLang="en-US"/>
              <a:t>编辑母版文本样式
第二级
第三级
第四级
第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B28674F-E567-AA4B-8C16-788D7CE21C4F}" type="slidenum">
              <a:rPr/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备注占位符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备注占位符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备注占位符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备注占位符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备注占位符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备注占位符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备注占位符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图片占位符 6"/>
          <p:cNvSpPr>
            <a:spLocks noGrp="1"/>
          </p:cNvSpPr>
          <p:nvPr>
            <p:ph type="pic" idx="10"/>
          </p:nvPr>
        </p:nvSpPr>
        <p:spPr>
          <a:xfrm>
            <a:off x="4565067" y="2557814"/>
            <a:ext cx="3039585" cy="1957439"/>
          </a:xfrm>
          <a:custGeom>
            <a:avLst/>
            <a:gdLst/>
            <a:ahLst/>
            <a:cxnLst/>
            <a:rect l="l" t="t" r="r" b="b"/>
            <a:pathLst>
              <a:path w="3039585" h="1957439">
                <a:moveTo>
                  <a:pt x="265001" y="144"/>
                </a:moveTo>
                <a:cubicBezTo>
                  <a:pt x="348643" y="-749"/>
                  <a:pt x="464133" y="2823"/>
                  <a:pt x="464133" y="2823"/>
                </a:cubicBezTo>
                <a:lnTo>
                  <a:pt x="2254833" y="21873"/>
                </a:lnTo>
                <a:cubicBezTo>
                  <a:pt x="2629483" y="28223"/>
                  <a:pt x="2609375" y="34573"/>
                  <a:pt x="2712033" y="40923"/>
                </a:cubicBezTo>
                <a:cubicBezTo>
                  <a:pt x="2814691" y="47273"/>
                  <a:pt x="2832683" y="47273"/>
                  <a:pt x="2870783" y="59973"/>
                </a:cubicBezTo>
                <a:cubicBezTo>
                  <a:pt x="2908883" y="72673"/>
                  <a:pt x="2922641" y="92781"/>
                  <a:pt x="2940633" y="117123"/>
                </a:cubicBezTo>
                <a:cubicBezTo>
                  <a:pt x="2958625" y="141465"/>
                  <a:pt x="2970266" y="164748"/>
                  <a:pt x="2978733" y="206023"/>
                </a:cubicBezTo>
                <a:cubicBezTo>
                  <a:pt x="2987200" y="247298"/>
                  <a:pt x="2981908" y="95956"/>
                  <a:pt x="2991433" y="364773"/>
                </a:cubicBezTo>
                <a:cubicBezTo>
                  <a:pt x="3000958" y="633590"/>
                  <a:pt x="3053875" y="1722615"/>
                  <a:pt x="3035883" y="1818923"/>
                </a:cubicBezTo>
                <a:cubicBezTo>
                  <a:pt x="3017891" y="1915231"/>
                  <a:pt x="2962858" y="1899356"/>
                  <a:pt x="2883483" y="1914173"/>
                </a:cubicBezTo>
                <a:cubicBezTo>
                  <a:pt x="2808341" y="1918406"/>
                  <a:pt x="2559633" y="1907823"/>
                  <a:pt x="2559633" y="1907823"/>
                </a:cubicBezTo>
                <a:lnTo>
                  <a:pt x="1435683" y="1907823"/>
                </a:lnTo>
                <a:cubicBezTo>
                  <a:pt x="1056800" y="1915231"/>
                  <a:pt x="507525" y="1944865"/>
                  <a:pt x="286333" y="1952273"/>
                </a:cubicBezTo>
                <a:cubicBezTo>
                  <a:pt x="65141" y="1959681"/>
                  <a:pt x="150866" y="1958623"/>
                  <a:pt x="108533" y="1952273"/>
                </a:cubicBezTo>
                <a:cubicBezTo>
                  <a:pt x="66200" y="1945923"/>
                  <a:pt x="48208" y="1935340"/>
                  <a:pt x="32333" y="1914173"/>
                </a:cubicBezTo>
                <a:cubicBezTo>
                  <a:pt x="16458" y="1893006"/>
                  <a:pt x="18575" y="1862315"/>
                  <a:pt x="13283" y="1825273"/>
                </a:cubicBezTo>
                <a:cubicBezTo>
                  <a:pt x="7991" y="1788231"/>
                  <a:pt x="-2592" y="1945923"/>
                  <a:pt x="583" y="1691923"/>
                </a:cubicBezTo>
                <a:cubicBezTo>
                  <a:pt x="3758" y="1437923"/>
                  <a:pt x="23866" y="561623"/>
                  <a:pt x="32333" y="301273"/>
                </a:cubicBezTo>
                <a:cubicBezTo>
                  <a:pt x="40800" y="40923"/>
                  <a:pt x="40800" y="172156"/>
                  <a:pt x="51383" y="129823"/>
                </a:cubicBezTo>
                <a:cubicBezTo>
                  <a:pt x="61966" y="87490"/>
                  <a:pt x="71491" y="62090"/>
                  <a:pt x="95833" y="40923"/>
                </a:cubicBezTo>
                <a:cubicBezTo>
                  <a:pt x="120175" y="19756"/>
                  <a:pt x="136050" y="9173"/>
                  <a:pt x="197433" y="2823"/>
                </a:cubicBezTo>
                <a:cubicBezTo>
                  <a:pt x="212779" y="1236"/>
                  <a:pt x="237121" y="442"/>
                  <a:pt x="265001" y="144"/>
                </a:cubicBezTo>
                <a:close/>
              </a:path>
            </a:pathLst>
          </a:custGeom>
        </p:spPr>
        <p:txBody>
          <a:bodyPr wrap="square"/>
          <a:lstStyle/>
          <a:p>
            <a:endParaRPr 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图片占位符 7"/>
          <p:cNvSpPr>
            <a:spLocks noGrp="1"/>
          </p:cNvSpPr>
          <p:nvPr>
            <p:ph type="pic" idx="10"/>
          </p:nvPr>
        </p:nvSpPr>
        <p:spPr>
          <a:xfrm>
            <a:off x="1638176" y="2035325"/>
            <a:ext cx="4093371" cy="2735863"/>
          </a:xfrm>
          <a:custGeom>
            <a:avLst/>
            <a:gdLst/>
            <a:ahLst/>
            <a:cxnLst/>
            <a:rect l="l" t="t" r="r" b="b"/>
            <a:pathLst>
              <a:path w="4093371" h="2735863">
                <a:moveTo>
                  <a:pt x="1528887" y="169"/>
                </a:moveTo>
                <a:cubicBezTo>
                  <a:pt x="1599372" y="-1101"/>
                  <a:pt x="1666999" y="4931"/>
                  <a:pt x="1729864" y="14456"/>
                </a:cubicBezTo>
                <a:cubicBezTo>
                  <a:pt x="1855594" y="33506"/>
                  <a:pt x="1954654" y="84306"/>
                  <a:pt x="2065144" y="143996"/>
                </a:cubicBezTo>
                <a:cubicBezTo>
                  <a:pt x="2175634" y="203686"/>
                  <a:pt x="2303904" y="281156"/>
                  <a:pt x="2392804" y="372596"/>
                </a:cubicBezTo>
                <a:cubicBezTo>
                  <a:pt x="2481704" y="464036"/>
                  <a:pt x="2541394" y="584686"/>
                  <a:pt x="2598544" y="692636"/>
                </a:cubicBezTo>
                <a:cubicBezTo>
                  <a:pt x="2655694" y="800586"/>
                  <a:pt x="2702684" y="935206"/>
                  <a:pt x="2735704" y="1020296"/>
                </a:cubicBezTo>
                <a:cubicBezTo>
                  <a:pt x="2768724" y="1105386"/>
                  <a:pt x="2757294" y="1175236"/>
                  <a:pt x="2796664" y="1203176"/>
                </a:cubicBezTo>
                <a:cubicBezTo>
                  <a:pt x="2836034" y="1231116"/>
                  <a:pt x="2971924" y="1187936"/>
                  <a:pt x="2971924" y="1187936"/>
                </a:cubicBezTo>
                <a:cubicBezTo>
                  <a:pt x="3053204" y="1180316"/>
                  <a:pt x="3177664" y="1143486"/>
                  <a:pt x="3284344" y="1157456"/>
                </a:cubicBezTo>
                <a:cubicBezTo>
                  <a:pt x="3391024" y="1171426"/>
                  <a:pt x="3528184" y="1231116"/>
                  <a:pt x="3612004" y="1271756"/>
                </a:cubicBezTo>
                <a:cubicBezTo>
                  <a:pt x="3695824" y="1312396"/>
                  <a:pt x="3722494" y="1327636"/>
                  <a:pt x="3787264" y="1401296"/>
                </a:cubicBezTo>
                <a:cubicBezTo>
                  <a:pt x="3852034" y="1474956"/>
                  <a:pt x="3949824" y="1591796"/>
                  <a:pt x="4000624" y="1713716"/>
                </a:cubicBezTo>
                <a:cubicBezTo>
                  <a:pt x="4051424" y="1835636"/>
                  <a:pt x="4102224" y="2012166"/>
                  <a:pt x="4092064" y="2132816"/>
                </a:cubicBezTo>
                <a:cubicBezTo>
                  <a:pt x="4081904" y="2253466"/>
                  <a:pt x="3991734" y="2363956"/>
                  <a:pt x="3939664" y="2437616"/>
                </a:cubicBezTo>
                <a:cubicBezTo>
                  <a:pt x="3887594" y="2511276"/>
                  <a:pt x="3879974" y="2537946"/>
                  <a:pt x="3779644" y="2574776"/>
                </a:cubicBezTo>
                <a:cubicBezTo>
                  <a:pt x="3679314" y="2611606"/>
                  <a:pt x="3469764" y="2653516"/>
                  <a:pt x="3337684" y="2658596"/>
                </a:cubicBezTo>
                <a:cubicBezTo>
                  <a:pt x="3205604" y="2663676"/>
                  <a:pt x="3117974" y="2617956"/>
                  <a:pt x="2987164" y="2605256"/>
                </a:cubicBezTo>
                <a:cubicBezTo>
                  <a:pt x="2856354" y="2592556"/>
                  <a:pt x="2735704" y="2582396"/>
                  <a:pt x="2552824" y="2582396"/>
                </a:cubicBezTo>
                <a:cubicBezTo>
                  <a:pt x="2369944" y="2582396"/>
                  <a:pt x="2093084" y="2592556"/>
                  <a:pt x="1889884" y="2605256"/>
                </a:cubicBezTo>
                <a:cubicBezTo>
                  <a:pt x="1686684" y="2617956"/>
                  <a:pt x="1508884" y="2637006"/>
                  <a:pt x="1333624" y="2658596"/>
                </a:cubicBezTo>
                <a:cubicBezTo>
                  <a:pt x="1158364" y="2680186"/>
                  <a:pt x="988184" y="2729716"/>
                  <a:pt x="838324" y="2734796"/>
                </a:cubicBezTo>
                <a:cubicBezTo>
                  <a:pt x="688464" y="2739876"/>
                  <a:pt x="556384" y="2727176"/>
                  <a:pt x="434464" y="2689076"/>
                </a:cubicBezTo>
                <a:cubicBezTo>
                  <a:pt x="312544" y="2650976"/>
                  <a:pt x="179194" y="2601446"/>
                  <a:pt x="106804" y="2506196"/>
                </a:cubicBezTo>
                <a:cubicBezTo>
                  <a:pt x="34414" y="2410946"/>
                  <a:pt x="-2416" y="2221716"/>
                  <a:pt x="124" y="2117576"/>
                </a:cubicBezTo>
                <a:cubicBezTo>
                  <a:pt x="2664" y="2013436"/>
                  <a:pt x="62354" y="1942316"/>
                  <a:pt x="122044" y="1881356"/>
                </a:cubicBezTo>
                <a:cubicBezTo>
                  <a:pt x="181734" y="1820396"/>
                  <a:pt x="276984" y="1781026"/>
                  <a:pt x="358264" y="1751816"/>
                </a:cubicBezTo>
                <a:cubicBezTo>
                  <a:pt x="439544" y="1722606"/>
                  <a:pt x="580514" y="1755626"/>
                  <a:pt x="602104" y="1660376"/>
                </a:cubicBezTo>
                <a:cubicBezTo>
                  <a:pt x="623694" y="1565126"/>
                  <a:pt x="495424" y="1346686"/>
                  <a:pt x="487804" y="1180316"/>
                </a:cubicBezTo>
                <a:cubicBezTo>
                  <a:pt x="480184" y="1013946"/>
                  <a:pt x="497964" y="817096"/>
                  <a:pt x="556384" y="662156"/>
                </a:cubicBezTo>
                <a:cubicBezTo>
                  <a:pt x="614804" y="507216"/>
                  <a:pt x="712594" y="356086"/>
                  <a:pt x="838324" y="250676"/>
                </a:cubicBezTo>
                <a:cubicBezTo>
                  <a:pt x="964054" y="145266"/>
                  <a:pt x="1162174" y="69066"/>
                  <a:pt x="1310764" y="29696"/>
                </a:cubicBezTo>
                <a:cubicBezTo>
                  <a:pt x="1385059" y="10011"/>
                  <a:pt x="1458402" y="1439"/>
                  <a:pt x="1528887" y="169"/>
                </a:cubicBezTo>
                <a:close/>
              </a:path>
            </a:pathLst>
          </a:custGeom>
        </p:spPr>
        <p:txBody>
          <a:bodyPr wrap="square"/>
          <a:lstStyle/>
          <a:p>
            <a:endParaRPr lang="zh-CN"/>
          </a:p>
        </p:txBody>
      </p:sp>
      <p:sp>
        <p:nvSpPr>
          <p:cNvPr id="9" name="图片占位符 8"/>
          <p:cNvSpPr>
            <a:spLocks noGrp="1"/>
          </p:cNvSpPr>
          <p:nvPr>
            <p:ph type="pic" idx="11"/>
          </p:nvPr>
        </p:nvSpPr>
        <p:spPr>
          <a:xfrm>
            <a:off x="6700426" y="2035325"/>
            <a:ext cx="4093371" cy="2735863"/>
          </a:xfrm>
          <a:custGeom>
            <a:avLst/>
            <a:gdLst/>
            <a:ahLst/>
            <a:cxnLst/>
            <a:rect l="l" t="t" r="r" b="b"/>
            <a:pathLst>
              <a:path w="4093371" h="2735863">
                <a:moveTo>
                  <a:pt x="1528887" y="169"/>
                </a:moveTo>
                <a:cubicBezTo>
                  <a:pt x="1599372" y="-1101"/>
                  <a:pt x="1666999" y="4931"/>
                  <a:pt x="1729864" y="14456"/>
                </a:cubicBezTo>
                <a:cubicBezTo>
                  <a:pt x="1855594" y="33506"/>
                  <a:pt x="1954654" y="84306"/>
                  <a:pt x="2065144" y="143996"/>
                </a:cubicBezTo>
                <a:cubicBezTo>
                  <a:pt x="2175634" y="203686"/>
                  <a:pt x="2303904" y="281156"/>
                  <a:pt x="2392804" y="372596"/>
                </a:cubicBezTo>
                <a:cubicBezTo>
                  <a:pt x="2481704" y="464036"/>
                  <a:pt x="2541394" y="584686"/>
                  <a:pt x="2598544" y="692636"/>
                </a:cubicBezTo>
                <a:cubicBezTo>
                  <a:pt x="2655694" y="800586"/>
                  <a:pt x="2702684" y="935206"/>
                  <a:pt x="2735704" y="1020296"/>
                </a:cubicBezTo>
                <a:cubicBezTo>
                  <a:pt x="2768724" y="1105386"/>
                  <a:pt x="2757294" y="1175236"/>
                  <a:pt x="2796664" y="1203176"/>
                </a:cubicBezTo>
                <a:cubicBezTo>
                  <a:pt x="2836034" y="1231116"/>
                  <a:pt x="2971924" y="1187936"/>
                  <a:pt x="2971924" y="1187936"/>
                </a:cubicBezTo>
                <a:cubicBezTo>
                  <a:pt x="3053204" y="1180316"/>
                  <a:pt x="3177664" y="1143486"/>
                  <a:pt x="3284344" y="1157456"/>
                </a:cubicBezTo>
                <a:cubicBezTo>
                  <a:pt x="3391024" y="1171426"/>
                  <a:pt x="3528184" y="1231116"/>
                  <a:pt x="3612004" y="1271756"/>
                </a:cubicBezTo>
                <a:cubicBezTo>
                  <a:pt x="3695824" y="1312396"/>
                  <a:pt x="3722494" y="1327636"/>
                  <a:pt x="3787264" y="1401296"/>
                </a:cubicBezTo>
                <a:cubicBezTo>
                  <a:pt x="3852034" y="1474956"/>
                  <a:pt x="3949824" y="1591796"/>
                  <a:pt x="4000624" y="1713716"/>
                </a:cubicBezTo>
                <a:cubicBezTo>
                  <a:pt x="4051424" y="1835636"/>
                  <a:pt x="4102224" y="2012166"/>
                  <a:pt x="4092064" y="2132816"/>
                </a:cubicBezTo>
                <a:cubicBezTo>
                  <a:pt x="4081904" y="2253466"/>
                  <a:pt x="3991734" y="2363956"/>
                  <a:pt x="3939664" y="2437616"/>
                </a:cubicBezTo>
                <a:cubicBezTo>
                  <a:pt x="3887594" y="2511276"/>
                  <a:pt x="3879974" y="2537946"/>
                  <a:pt x="3779644" y="2574776"/>
                </a:cubicBezTo>
                <a:cubicBezTo>
                  <a:pt x="3679314" y="2611606"/>
                  <a:pt x="3469764" y="2653516"/>
                  <a:pt x="3337684" y="2658596"/>
                </a:cubicBezTo>
                <a:cubicBezTo>
                  <a:pt x="3205604" y="2663676"/>
                  <a:pt x="3117974" y="2617956"/>
                  <a:pt x="2987164" y="2605256"/>
                </a:cubicBezTo>
                <a:cubicBezTo>
                  <a:pt x="2856354" y="2592556"/>
                  <a:pt x="2735704" y="2582396"/>
                  <a:pt x="2552824" y="2582396"/>
                </a:cubicBezTo>
                <a:cubicBezTo>
                  <a:pt x="2369944" y="2582396"/>
                  <a:pt x="2093084" y="2592556"/>
                  <a:pt x="1889884" y="2605256"/>
                </a:cubicBezTo>
                <a:cubicBezTo>
                  <a:pt x="1686684" y="2617956"/>
                  <a:pt x="1508884" y="2637006"/>
                  <a:pt x="1333624" y="2658596"/>
                </a:cubicBezTo>
                <a:cubicBezTo>
                  <a:pt x="1158364" y="2680186"/>
                  <a:pt x="988184" y="2729716"/>
                  <a:pt x="838324" y="2734796"/>
                </a:cubicBezTo>
                <a:cubicBezTo>
                  <a:pt x="688464" y="2739876"/>
                  <a:pt x="556384" y="2727176"/>
                  <a:pt x="434464" y="2689076"/>
                </a:cubicBezTo>
                <a:cubicBezTo>
                  <a:pt x="312544" y="2650976"/>
                  <a:pt x="179194" y="2601446"/>
                  <a:pt x="106804" y="2506196"/>
                </a:cubicBezTo>
                <a:cubicBezTo>
                  <a:pt x="34414" y="2410946"/>
                  <a:pt x="-2416" y="2221716"/>
                  <a:pt x="124" y="2117576"/>
                </a:cubicBezTo>
                <a:cubicBezTo>
                  <a:pt x="2664" y="2013436"/>
                  <a:pt x="62354" y="1942316"/>
                  <a:pt x="122044" y="1881356"/>
                </a:cubicBezTo>
                <a:cubicBezTo>
                  <a:pt x="181734" y="1820396"/>
                  <a:pt x="276984" y="1781026"/>
                  <a:pt x="358264" y="1751816"/>
                </a:cubicBezTo>
                <a:cubicBezTo>
                  <a:pt x="439544" y="1722606"/>
                  <a:pt x="580514" y="1755626"/>
                  <a:pt x="602104" y="1660376"/>
                </a:cubicBezTo>
                <a:cubicBezTo>
                  <a:pt x="623694" y="1565126"/>
                  <a:pt x="495424" y="1346686"/>
                  <a:pt x="487804" y="1180316"/>
                </a:cubicBezTo>
                <a:cubicBezTo>
                  <a:pt x="480184" y="1013946"/>
                  <a:pt x="497964" y="817096"/>
                  <a:pt x="556384" y="662156"/>
                </a:cubicBezTo>
                <a:cubicBezTo>
                  <a:pt x="614804" y="507216"/>
                  <a:pt x="712594" y="356086"/>
                  <a:pt x="838324" y="250676"/>
                </a:cubicBezTo>
                <a:cubicBezTo>
                  <a:pt x="964054" y="145266"/>
                  <a:pt x="1162174" y="69066"/>
                  <a:pt x="1310764" y="29696"/>
                </a:cubicBezTo>
                <a:cubicBezTo>
                  <a:pt x="1385059" y="10011"/>
                  <a:pt x="1458402" y="1439"/>
                  <a:pt x="1528887" y="169"/>
                </a:cubicBezTo>
                <a:close/>
              </a:path>
            </a:pathLst>
          </a:custGeom>
        </p:spPr>
        <p:txBody>
          <a:bodyPr wrap="square"/>
          <a:lstStyle/>
          <a:p>
            <a:endParaRPr 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图片占位符 6"/>
          <p:cNvSpPr>
            <a:spLocks noGrp="1"/>
          </p:cNvSpPr>
          <p:nvPr>
            <p:ph type="pic" idx="10"/>
          </p:nvPr>
        </p:nvSpPr>
        <p:spPr>
          <a:xfrm>
            <a:off x="4565067" y="2557814"/>
            <a:ext cx="3039585" cy="1957439"/>
          </a:xfrm>
          <a:custGeom>
            <a:avLst/>
            <a:gdLst/>
            <a:ahLst/>
            <a:cxnLst/>
            <a:rect l="l" t="t" r="r" b="b"/>
            <a:pathLst>
              <a:path w="3039585" h="1957439">
                <a:moveTo>
                  <a:pt x="265001" y="144"/>
                </a:moveTo>
                <a:cubicBezTo>
                  <a:pt x="348643" y="-749"/>
                  <a:pt x="464133" y="2823"/>
                  <a:pt x="464133" y="2823"/>
                </a:cubicBezTo>
                <a:lnTo>
                  <a:pt x="2254833" y="21873"/>
                </a:lnTo>
                <a:cubicBezTo>
                  <a:pt x="2629483" y="28223"/>
                  <a:pt x="2609375" y="34573"/>
                  <a:pt x="2712033" y="40923"/>
                </a:cubicBezTo>
                <a:cubicBezTo>
                  <a:pt x="2814691" y="47273"/>
                  <a:pt x="2832683" y="47273"/>
                  <a:pt x="2870783" y="59973"/>
                </a:cubicBezTo>
                <a:cubicBezTo>
                  <a:pt x="2908883" y="72673"/>
                  <a:pt x="2922641" y="92781"/>
                  <a:pt x="2940633" y="117123"/>
                </a:cubicBezTo>
                <a:cubicBezTo>
                  <a:pt x="2958625" y="141465"/>
                  <a:pt x="2970266" y="164748"/>
                  <a:pt x="2978733" y="206023"/>
                </a:cubicBezTo>
                <a:cubicBezTo>
                  <a:pt x="2987200" y="247298"/>
                  <a:pt x="2981908" y="95956"/>
                  <a:pt x="2991433" y="364773"/>
                </a:cubicBezTo>
                <a:cubicBezTo>
                  <a:pt x="3000958" y="633590"/>
                  <a:pt x="3053875" y="1722615"/>
                  <a:pt x="3035883" y="1818923"/>
                </a:cubicBezTo>
                <a:cubicBezTo>
                  <a:pt x="3017891" y="1915231"/>
                  <a:pt x="2962858" y="1899356"/>
                  <a:pt x="2883483" y="1914173"/>
                </a:cubicBezTo>
                <a:cubicBezTo>
                  <a:pt x="2808341" y="1918406"/>
                  <a:pt x="2559633" y="1907823"/>
                  <a:pt x="2559633" y="1907823"/>
                </a:cubicBezTo>
                <a:lnTo>
                  <a:pt x="1435683" y="1907823"/>
                </a:lnTo>
                <a:cubicBezTo>
                  <a:pt x="1056800" y="1915231"/>
                  <a:pt x="507525" y="1944865"/>
                  <a:pt x="286333" y="1952273"/>
                </a:cubicBezTo>
                <a:cubicBezTo>
                  <a:pt x="65141" y="1959681"/>
                  <a:pt x="150866" y="1958623"/>
                  <a:pt x="108533" y="1952273"/>
                </a:cubicBezTo>
                <a:cubicBezTo>
                  <a:pt x="66200" y="1945923"/>
                  <a:pt x="48208" y="1935340"/>
                  <a:pt x="32333" y="1914173"/>
                </a:cubicBezTo>
                <a:cubicBezTo>
                  <a:pt x="16458" y="1893006"/>
                  <a:pt x="18575" y="1862315"/>
                  <a:pt x="13283" y="1825273"/>
                </a:cubicBezTo>
                <a:cubicBezTo>
                  <a:pt x="7991" y="1788231"/>
                  <a:pt x="-2592" y="1945923"/>
                  <a:pt x="583" y="1691923"/>
                </a:cubicBezTo>
                <a:cubicBezTo>
                  <a:pt x="3758" y="1437923"/>
                  <a:pt x="23866" y="561623"/>
                  <a:pt x="32333" y="301273"/>
                </a:cubicBezTo>
                <a:cubicBezTo>
                  <a:pt x="40800" y="40923"/>
                  <a:pt x="40800" y="172156"/>
                  <a:pt x="51383" y="129823"/>
                </a:cubicBezTo>
                <a:cubicBezTo>
                  <a:pt x="61966" y="87490"/>
                  <a:pt x="71491" y="62090"/>
                  <a:pt x="95833" y="40923"/>
                </a:cubicBezTo>
                <a:cubicBezTo>
                  <a:pt x="120175" y="19756"/>
                  <a:pt x="136050" y="9173"/>
                  <a:pt x="197433" y="2823"/>
                </a:cubicBezTo>
                <a:cubicBezTo>
                  <a:pt x="212779" y="1236"/>
                  <a:pt x="237121" y="442"/>
                  <a:pt x="265001" y="144"/>
                </a:cubicBezTo>
                <a:close/>
              </a:path>
            </a:pathLst>
          </a:custGeom>
        </p:spPr>
        <p:txBody>
          <a:bodyPr wrap="square"/>
          <a:lstStyle/>
          <a:p>
            <a:endParaRPr 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图片占位符 7"/>
          <p:cNvSpPr>
            <a:spLocks noGrp="1"/>
          </p:cNvSpPr>
          <p:nvPr>
            <p:ph type="pic" idx="10"/>
          </p:nvPr>
        </p:nvSpPr>
        <p:spPr>
          <a:xfrm>
            <a:off x="1638176" y="2035325"/>
            <a:ext cx="4093371" cy="2735863"/>
          </a:xfrm>
          <a:custGeom>
            <a:avLst/>
            <a:gdLst/>
            <a:ahLst/>
            <a:cxnLst/>
            <a:rect l="l" t="t" r="r" b="b"/>
            <a:pathLst>
              <a:path w="4093371" h="2735863">
                <a:moveTo>
                  <a:pt x="1528887" y="169"/>
                </a:moveTo>
                <a:cubicBezTo>
                  <a:pt x="1599372" y="-1101"/>
                  <a:pt x="1666999" y="4931"/>
                  <a:pt x="1729864" y="14456"/>
                </a:cubicBezTo>
                <a:cubicBezTo>
                  <a:pt x="1855594" y="33506"/>
                  <a:pt x="1954654" y="84306"/>
                  <a:pt x="2065144" y="143996"/>
                </a:cubicBezTo>
                <a:cubicBezTo>
                  <a:pt x="2175634" y="203686"/>
                  <a:pt x="2303904" y="281156"/>
                  <a:pt x="2392804" y="372596"/>
                </a:cubicBezTo>
                <a:cubicBezTo>
                  <a:pt x="2481704" y="464036"/>
                  <a:pt x="2541394" y="584686"/>
                  <a:pt x="2598544" y="692636"/>
                </a:cubicBezTo>
                <a:cubicBezTo>
                  <a:pt x="2655694" y="800586"/>
                  <a:pt x="2702684" y="935206"/>
                  <a:pt x="2735704" y="1020296"/>
                </a:cubicBezTo>
                <a:cubicBezTo>
                  <a:pt x="2768724" y="1105386"/>
                  <a:pt x="2757294" y="1175236"/>
                  <a:pt x="2796664" y="1203176"/>
                </a:cubicBezTo>
                <a:cubicBezTo>
                  <a:pt x="2836034" y="1231116"/>
                  <a:pt x="2971924" y="1187936"/>
                  <a:pt x="2971924" y="1187936"/>
                </a:cubicBezTo>
                <a:cubicBezTo>
                  <a:pt x="3053204" y="1180316"/>
                  <a:pt x="3177664" y="1143486"/>
                  <a:pt x="3284344" y="1157456"/>
                </a:cubicBezTo>
                <a:cubicBezTo>
                  <a:pt x="3391024" y="1171426"/>
                  <a:pt x="3528184" y="1231116"/>
                  <a:pt x="3612004" y="1271756"/>
                </a:cubicBezTo>
                <a:cubicBezTo>
                  <a:pt x="3695824" y="1312396"/>
                  <a:pt x="3722494" y="1327636"/>
                  <a:pt x="3787264" y="1401296"/>
                </a:cubicBezTo>
                <a:cubicBezTo>
                  <a:pt x="3852034" y="1474956"/>
                  <a:pt x="3949824" y="1591796"/>
                  <a:pt x="4000624" y="1713716"/>
                </a:cubicBezTo>
                <a:cubicBezTo>
                  <a:pt x="4051424" y="1835636"/>
                  <a:pt x="4102224" y="2012166"/>
                  <a:pt x="4092064" y="2132816"/>
                </a:cubicBezTo>
                <a:cubicBezTo>
                  <a:pt x="4081904" y="2253466"/>
                  <a:pt x="3991734" y="2363956"/>
                  <a:pt x="3939664" y="2437616"/>
                </a:cubicBezTo>
                <a:cubicBezTo>
                  <a:pt x="3887594" y="2511276"/>
                  <a:pt x="3879974" y="2537946"/>
                  <a:pt x="3779644" y="2574776"/>
                </a:cubicBezTo>
                <a:cubicBezTo>
                  <a:pt x="3679314" y="2611606"/>
                  <a:pt x="3469764" y="2653516"/>
                  <a:pt x="3337684" y="2658596"/>
                </a:cubicBezTo>
                <a:cubicBezTo>
                  <a:pt x="3205604" y="2663676"/>
                  <a:pt x="3117974" y="2617956"/>
                  <a:pt x="2987164" y="2605256"/>
                </a:cubicBezTo>
                <a:cubicBezTo>
                  <a:pt x="2856354" y="2592556"/>
                  <a:pt x="2735704" y="2582396"/>
                  <a:pt x="2552824" y="2582396"/>
                </a:cubicBezTo>
                <a:cubicBezTo>
                  <a:pt x="2369944" y="2582396"/>
                  <a:pt x="2093084" y="2592556"/>
                  <a:pt x="1889884" y="2605256"/>
                </a:cubicBezTo>
                <a:cubicBezTo>
                  <a:pt x="1686684" y="2617956"/>
                  <a:pt x="1508884" y="2637006"/>
                  <a:pt x="1333624" y="2658596"/>
                </a:cubicBezTo>
                <a:cubicBezTo>
                  <a:pt x="1158364" y="2680186"/>
                  <a:pt x="988184" y="2729716"/>
                  <a:pt x="838324" y="2734796"/>
                </a:cubicBezTo>
                <a:cubicBezTo>
                  <a:pt x="688464" y="2739876"/>
                  <a:pt x="556384" y="2727176"/>
                  <a:pt x="434464" y="2689076"/>
                </a:cubicBezTo>
                <a:cubicBezTo>
                  <a:pt x="312544" y="2650976"/>
                  <a:pt x="179194" y="2601446"/>
                  <a:pt x="106804" y="2506196"/>
                </a:cubicBezTo>
                <a:cubicBezTo>
                  <a:pt x="34414" y="2410946"/>
                  <a:pt x="-2416" y="2221716"/>
                  <a:pt x="124" y="2117576"/>
                </a:cubicBezTo>
                <a:cubicBezTo>
                  <a:pt x="2664" y="2013436"/>
                  <a:pt x="62354" y="1942316"/>
                  <a:pt x="122044" y="1881356"/>
                </a:cubicBezTo>
                <a:cubicBezTo>
                  <a:pt x="181734" y="1820396"/>
                  <a:pt x="276984" y="1781026"/>
                  <a:pt x="358264" y="1751816"/>
                </a:cubicBezTo>
                <a:cubicBezTo>
                  <a:pt x="439544" y="1722606"/>
                  <a:pt x="580514" y="1755626"/>
                  <a:pt x="602104" y="1660376"/>
                </a:cubicBezTo>
                <a:cubicBezTo>
                  <a:pt x="623694" y="1565126"/>
                  <a:pt x="495424" y="1346686"/>
                  <a:pt x="487804" y="1180316"/>
                </a:cubicBezTo>
                <a:cubicBezTo>
                  <a:pt x="480184" y="1013946"/>
                  <a:pt x="497964" y="817096"/>
                  <a:pt x="556384" y="662156"/>
                </a:cubicBezTo>
                <a:cubicBezTo>
                  <a:pt x="614804" y="507216"/>
                  <a:pt x="712594" y="356086"/>
                  <a:pt x="838324" y="250676"/>
                </a:cubicBezTo>
                <a:cubicBezTo>
                  <a:pt x="964054" y="145266"/>
                  <a:pt x="1162174" y="69066"/>
                  <a:pt x="1310764" y="29696"/>
                </a:cubicBezTo>
                <a:cubicBezTo>
                  <a:pt x="1385059" y="10011"/>
                  <a:pt x="1458402" y="1439"/>
                  <a:pt x="1528887" y="169"/>
                </a:cubicBezTo>
                <a:close/>
              </a:path>
            </a:pathLst>
          </a:custGeom>
        </p:spPr>
        <p:txBody>
          <a:bodyPr wrap="square"/>
          <a:lstStyle/>
          <a:p>
            <a:endParaRPr lang="zh-CN"/>
          </a:p>
        </p:txBody>
      </p:sp>
      <p:sp>
        <p:nvSpPr>
          <p:cNvPr id="9" name="图片占位符 8"/>
          <p:cNvSpPr>
            <a:spLocks noGrp="1"/>
          </p:cNvSpPr>
          <p:nvPr>
            <p:ph type="pic" idx="11"/>
          </p:nvPr>
        </p:nvSpPr>
        <p:spPr>
          <a:xfrm>
            <a:off x="6700426" y="2035325"/>
            <a:ext cx="4093371" cy="2735863"/>
          </a:xfrm>
          <a:custGeom>
            <a:avLst/>
            <a:gdLst/>
            <a:ahLst/>
            <a:cxnLst/>
            <a:rect l="l" t="t" r="r" b="b"/>
            <a:pathLst>
              <a:path w="4093371" h="2735863">
                <a:moveTo>
                  <a:pt x="1528887" y="169"/>
                </a:moveTo>
                <a:cubicBezTo>
                  <a:pt x="1599372" y="-1101"/>
                  <a:pt x="1666999" y="4931"/>
                  <a:pt x="1729864" y="14456"/>
                </a:cubicBezTo>
                <a:cubicBezTo>
                  <a:pt x="1855594" y="33506"/>
                  <a:pt x="1954654" y="84306"/>
                  <a:pt x="2065144" y="143996"/>
                </a:cubicBezTo>
                <a:cubicBezTo>
                  <a:pt x="2175634" y="203686"/>
                  <a:pt x="2303904" y="281156"/>
                  <a:pt x="2392804" y="372596"/>
                </a:cubicBezTo>
                <a:cubicBezTo>
                  <a:pt x="2481704" y="464036"/>
                  <a:pt x="2541394" y="584686"/>
                  <a:pt x="2598544" y="692636"/>
                </a:cubicBezTo>
                <a:cubicBezTo>
                  <a:pt x="2655694" y="800586"/>
                  <a:pt x="2702684" y="935206"/>
                  <a:pt x="2735704" y="1020296"/>
                </a:cubicBezTo>
                <a:cubicBezTo>
                  <a:pt x="2768724" y="1105386"/>
                  <a:pt x="2757294" y="1175236"/>
                  <a:pt x="2796664" y="1203176"/>
                </a:cubicBezTo>
                <a:cubicBezTo>
                  <a:pt x="2836034" y="1231116"/>
                  <a:pt x="2971924" y="1187936"/>
                  <a:pt x="2971924" y="1187936"/>
                </a:cubicBezTo>
                <a:cubicBezTo>
                  <a:pt x="3053204" y="1180316"/>
                  <a:pt x="3177664" y="1143486"/>
                  <a:pt x="3284344" y="1157456"/>
                </a:cubicBezTo>
                <a:cubicBezTo>
                  <a:pt x="3391024" y="1171426"/>
                  <a:pt x="3528184" y="1231116"/>
                  <a:pt x="3612004" y="1271756"/>
                </a:cubicBezTo>
                <a:cubicBezTo>
                  <a:pt x="3695824" y="1312396"/>
                  <a:pt x="3722494" y="1327636"/>
                  <a:pt x="3787264" y="1401296"/>
                </a:cubicBezTo>
                <a:cubicBezTo>
                  <a:pt x="3852034" y="1474956"/>
                  <a:pt x="3949824" y="1591796"/>
                  <a:pt x="4000624" y="1713716"/>
                </a:cubicBezTo>
                <a:cubicBezTo>
                  <a:pt x="4051424" y="1835636"/>
                  <a:pt x="4102224" y="2012166"/>
                  <a:pt x="4092064" y="2132816"/>
                </a:cubicBezTo>
                <a:cubicBezTo>
                  <a:pt x="4081904" y="2253466"/>
                  <a:pt x="3991734" y="2363956"/>
                  <a:pt x="3939664" y="2437616"/>
                </a:cubicBezTo>
                <a:cubicBezTo>
                  <a:pt x="3887594" y="2511276"/>
                  <a:pt x="3879974" y="2537946"/>
                  <a:pt x="3779644" y="2574776"/>
                </a:cubicBezTo>
                <a:cubicBezTo>
                  <a:pt x="3679314" y="2611606"/>
                  <a:pt x="3469764" y="2653516"/>
                  <a:pt x="3337684" y="2658596"/>
                </a:cubicBezTo>
                <a:cubicBezTo>
                  <a:pt x="3205604" y="2663676"/>
                  <a:pt x="3117974" y="2617956"/>
                  <a:pt x="2987164" y="2605256"/>
                </a:cubicBezTo>
                <a:cubicBezTo>
                  <a:pt x="2856354" y="2592556"/>
                  <a:pt x="2735704" y="2582396"/>
                  <a:pt x="2552824" y="2582396"/>
                </a:cubicBezTo>
                <a:cubicBezTo>
                  <a:pt x="2369944" y="2582396"/>
                  <a:pt x="2093084" y="2592556"/>
                  <a:pt x="1889884" y="2605256"/>
                </a:cubicBezTo>
                <a:cubicBezTo>
                  <a:pt x="1686684" y="2617956"/>
                  <a:pt x="1508884" y="2637006"/>
                  <a:pt x="1333624" y="2658596"/>
                </a:cubicBezTo>
                <a:cubicBezTo>
                  <a:pt x="1158364" y="2680186"/>
                  <a:pt x="988184" y="2729716"/>
                  <a:pt x="838324" y="2734796"/>
                </a:cubicBezTo>
                <a:cubicBezTo>
                  <a:pt x="688464" y="2739876"/>
                  <a:pt x="556384" y="2727176"/>
                  <a:pt x="434464" y="2689076"/>
                </a:cubicBezTo>
                <a:cubicBezTo>
                  <a:pt x="312544" y="2650976"/>
                  <a:pt x="179194" y="2601446"/>
                  <a:pt x="106804" y="2506196"/>
                </a:cubicBezTo>
                <a:cubicBezTo>
                  <a:pt x="34414" y="2410946"/>
                  <a:pt x="-2416" y="2221716"/>
                  <a:pt x="124" y="2117576"/>
                </a:cubicBezTo>
                <a:cubicBezTo>
                  <a:pt x="2664" y="2013436"/>
                  <a:pt x="62354" y="1942316"/>
                  <a:pt x="122044" y="1881356"/>
                </a:cubicBezTo>
                <a:cubicBezTo>
                  <a:pt x="181734" y="1820396"/>
                  <a:pt x="276984" y="1781026"/>
                  <a:pt x="358264" y="1751816"/>
                </a:cubicBezTo>
                <a:cubicBezTo>
                  <a:pt x="439544" y="1722606"/>
                  <a:pt x="580514" y="1755626"/>
                  <a:pt x="602104" y="1660376"/>
                </a:cubicBezTo>
                <a:cubicBezTo>
                  <a:pt x="623694" y="1565126"/>
                  <a:pt x="495424" y="1346686"/>
                  <a:pt x="487804" y="1180316"/>
                </a:cubicBezTo>
                <a:cubicBezTo>
                  <a:pt x="480184" y="1013946"/>
                  <a:pt x="497964" y="817096"/>
                  <a:pt x="556384" y="662156"/>
                </a:cubicBezTo>
                <a:cubicBezTo>
                  <a:pt x="614804" y="507216"/>
                  <a:pt x="712594" y="356086"/>
                  <a:pt x="838324" y="250676"/>
                </a:cubicBezTo>
                <a:cubicBezTo>
                  <a:pt x="964054" y="145266"/>
                  <a:pt x="1162174" y="69066"/>
                  <a:pt x="1310764" y="29696"/>
                </a:cubicBezTo>
                <a:cubicBezTo>
                  <a:pt x="1385059" y="10011"/>
                  <a:pt x="1458402" y="1439"/>
                  <a:pt x="1528887" y="169"/>
                </a:cubicBezTo>
                <a:close/>
              </a:path>
            </a:pathLst>
          </a:custGeom>
        </p:spPr>
        <p:txBody>
          <a:bodyPr wrap="square"/>
          <a:lstStyle/>
          <a:p>
            <a:endParaRPr 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7" Type="http://schemas.openxmlformats.org/officeDocument/2006/relationships/theme" Target="../theme/theme1.xml"/><Relationship Id="rId6" Type="http://schemas.openxmlformats.org/officeDocument/2006/relationships/image" Target="../media/image1.jpeg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7" Type="http://schemas.openxmlformats.org/officeDocument/2006/relationships/theme" Target="../theme/theme2.xml"/><Relationship Id="rId6" Type="http://schemas.openxmlformats.org/officeDocument/2006/relationships/image" Target="../media/image1.jpeg"/><Relationship Id="rId5" Type="http://schemas.openxmlformats.org/officeDocument/2006/relationships/slideLayout" Target="../slideLayouts/slideLayout10.xml"/><Relationship Id="rId4" Type="http://schemas.openxmlformats.org/officeDocument/2006/relationships/slideLayout" Target="../slideLayouts/slideLayout9.xml"/><Relationship Id="rId3" Type="http://schemas.openxmlformats.org/officeDocument/2006/relationships/slideLayout" Target="../slideLayouts/slideLayout8.xml"/><Relationship Id="rId2" Type="http://schemas.openxmlformats.org/officeDocument/2006/relationships/slideLayout" Target="../slideLayouts/slideLayout7.xml"/><Relationship Id="rId1" Type="http://schemas.openxmlformats.org/officeDocument/2006/relationships/slideLayout" Target="../slideLayouts/slideLayout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/>
          <p:nvPr/>
        </p:nvPicPr>
        <p:blipFill>
          <a:blip r:embed="rId6"/>
          <a:stretch>
            <a:fillRect/>
          </a:stretch>
        </p:blipFill>
        <p:spPr>
          <a:xfrm>
            <a:off x="0" y="0"/>
            <a:ext cx="12027737" cy="6691582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>
              <a:alpha val="50000"/>
            </a:schemeClr>
          </a:solidFill>
          <a:ln>
            <a:noFill/>
          </a:ln>
        </p:spPr>
        <p:txBody>
          <a:bodyPr anchor="ctr"/>
          <a:lstStyle/>
          <a:p>
            <a:pPr algn="ctr"/>
            <a:endParaRPr lang="zh-CN">
              <a:solidFill>
                <a:schemeClr val="lt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p:txStyles>
    <p:titleStyle>
      <a:lvl1pPr lvl="0" algn="l" defTabSz="914400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Arial" panose="020B0604020202090204"/>
          <a:ea typeface="微软雅黑" panose="020B0503020204020204" charset="-122"/>
        </a:defRPr>
      </a:lvl1pPr>
    </p:titleStyle>
    <p:bodyStyle>
      <a:lvl1pPr marL="228600" lvl="0" indent="-228600" algn="l" defTabSz="914400">
        <a:lnSpc>
          <a:spcPct val="90000"/>
        </a:lnSpc>
        <a:spcBef>
          <a:spcPts val="1000"/>
        </a:spcBef>
        <a:buFont typeface="Arial" panose="020B0604020202090204" pitchFamily="34" charset="0"/>
        <a:buChar char="•"/>
        <a:defRPr sz="2800" kern="1200">
          <a:solidFill>
            <a:schemeClr val="tx1"/>
          </a:solidFill>
          <a:latin typeface="Arial" panose="020B0604020202090204"/>
          <a:ea typeface="微软雅黑" panose="020B0503020204020204" charset="-122"/>
        </a:defRPr>
      </a:lvl1pPr>
      <a:lvl2pPr marL="685800" lvl="1" indent="-228600" algn="l" defTabSz="914400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2400" kern="1200">
          <a:solidFill>
            <a:schemeClr val="tx1"/>
          </a:solidFill>
          <a:latin typeface="Arial" panose="020B0604020202090204"/>
          <a:ea typeface="微软雅黑" panose="020B0503020204020204" charset="-122"/>
        </a:defRPr>
      </a:lvl2pPr>
      <a:lvl3pPr marL="1143000" lvl="2" indent="-228600" algn="l" defTabSz="914400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Arial" panose="020B0604020202090204"/>
          <a:ea typeface="微软雅黑" panose="020B0503020204020204" charset="-122"/>
        </a:defRPr>
      </a:lvl3pPr>
      <a:lvl4pPr marL="1600200" lvl="3" indent="-228600" algn="l" defTabSz="914400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Arial" panose="020B0604020202090204"/>
          <a:ea typeface="微软雅黑" panose="020B0503020204020204" charset="-122"/>
        </a:defRPr>
      </a:lvl4pPr>
      <a:lvl5pPr marL="2057400" lvl="4" indent="-228600" algn="l" defTabSz="914400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Arial" panose="020B0604020202090204"/>
          <a:ea typeface="微软雅黑" panose="020B0503020204020204" charset="-122"/>
        </a:defRPr>
      </a:lvl5pPr>
      <a:lvl6pPr marL="2514600" lvl="5" indent="-228600" algn="l" defTabSz="914400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Arial" panose="020B0604020202090204"/>
          <a:ea typeface="微软雅黑" panose="020B0503020204020204" charset="-122"/>
        </a:defRPr>
      </a:lvl6pPr>
      <a:lvl7pPr marL="2971800" lvl="6" indent="-228600" algn="l" defTabSz="914400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Arial" panose="020B0604020202090204"/>
          <a:ea typeface="微软雅黑" panose="020B0503020204020204" charset="-122"/>
        </a:defRPr>
      </a:lvl7pPr>
      <a:lvl8pPr marL="3429000" lvl="7" indent="-228600" algn="l" defTabSz="914400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Arial" panose="020B0604020202090204"/>
          <a:ea typeface="微软雅黑" panose="020B0503020204020204" charset="-122"/>
        </a:defRPr>
      </a:lvl8pPr>
      <a:lvl9pPr marL="3886200" lvl="8" indent="-228600" algn="l" defTabSz="914400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Arial" panose="020B0604020202090204"/>
          <a:ea typeface="微软雅黑" panose="020B0503020204020204" charset="-122"/>
        </a:defRPr>
      </a:lvl9pPr>
    </p:bodyStyle>
    <p:otherStyle>
      <a:lvl1pPr marL="0" lvl="0" algn="l" defTabSz="914400">
        <a:defRPr sz="1800" kern="1200">
          <a:solidFill>
            <a:schemeClr val="tx1"/>
          </a:solidFill>
          <a:latin typeface="Arial" panose="020B0604020202090204"/>
          <a:ea typeface="微软雅黑" panose="020B0503020204020204" charset="-122"/>
        </a:defRPr>
      </a:lvl1pPr>
      <a:lvl2pPr marL="457200" lvl="1" algn="l" defTabSz="914400">
        <a:defRPr sz="1800" kern="1200">
          <a:solidFill>
            <a:schemeClr val="tx1"/>
          </a:solidFill>
          <a:latin typeface="Arial" panose="020B0604020202090204"/>
          <a:ea typeface="微软雅黑" panose="020B0503020204020204" charset="-122"/>
        </a:defRPr>
      </a:lvl2pPr>
      <a:lvl3pPr marL="914400" lvl="2" algn="l" defTabSz="914400">
        <a:defRPr sz="1800" kern="1200">
          <a:solidFill>
            <a:schemeClr val="tx1"/>
          </a:solidFill>
          <a:latin typeface="Arial" panose="020B0604020202090204"/>
          <a:ea typeface="微软雅黑" panose="020B0503020204020204" charset="-122"/>
        </a:defRPr>
      </a:lvl3pPr>
      <a:lvl4pPr marL="1371600" lvl="3" algn="l" defTabSz="914400">
        <a:defRPr sz="1800" kern="1200">
          <a:solidFill>
            <a:schemeClr val="tx1"/>
          </a:solidFill>
          <a:latin typeface="Arial" panose="020B0604020202090204"/>
          <a:ea typeface="微软雅黑" panose="020B0503020204020204" charset="-122"/>
        </a:defRPr>
      </a:lvl4pPr>
      <a:lvl5pPr marL="1828800" lvl="4" algn="l" defTabSz="914400">
        <a:defRPr sz="1800" kern="1200">
          <a:solidFill>
            <a:schemeClr val="tx1"/>
          </a:solidFill>
          <a:latin typeface="Arial" panose="020B0604020202090204"/>
          <a:ea typeface="微软雅黑" panose="020B0503020204020204" charset="-122"/>
        </a:defRPr>
      </a:lvl5pPr>
      <a:lvl6pPr marL="2286000" lvl="5" algn="l" defTabSz="914400">
        <a:defRPr sz="1800" kern="1200">
          <a:solidFill>
            <a:schemeClr val="tx1"/>
          </a:solidFill>
          <a:latin typeface="Arial" panose="020B0604020202090204"/>
          <a:ea typeface="微软雅黑" panose="020B0503020204020204" charset="-122"/>
        </a:defRPr>
      </a:lvl6pPr>
      <a:lvl7pPr marL="2743200" lvl="6" algn="l" defTabSz="914400">
        <a:defRPr sz="1800" kern="1200">
          <a:solidFill>
            <a:schemeClr val="tx1"/>
          </a:solidFill>
          <a:latin typeface="Arial" panose="020B0604020202090204"/>
          <a:ea typeface="微软雅黑" panose="020B0503020204020204" charset="-122"/>
        </a:defRPr>
      </a:lvl7pPr>
      <a:lvl8pPr marL="3200400" lvl="7" algn="l" defTabSz="914400">
        <a:defRPr sz="1800" kern="1200">
          <a:solidFill>
            <a:schemeClr val="tx1"/>
          </a:solidFill>
          <a:latin typeface="Arial" panose="020B0604020202090204"/>
          <a:ea typeface="微软雅黑" panose="020B0503020204020204" charset="-122"/>
        </a:defRPr>
      </a:lvl8pPr>
      <a:lvl9pPr marL="3657600" lvl="8" algn="l" defTabSz="914400">
        <a:defRPr sz="1800" kern="1200">
          <a:solidFill>
            <a:schemeClr val="tx1"/>
          </a:solidFill>
          <a:latin typeface="Arial" panose="020B0604020202090204"/>
          <a:ea typeface="微软雅黑" panose="020B0503020204020204" charset="-122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/>
          <p:nvPr/>
        </p:nvPicPr>
        <p:blipFill>
          <a:blip r:embed="rId6"/>
          <a:stretch>
            <a:fillRect/>
          </a:stretch>
        </p:blipFill>
        <p:spPr>
          <a:xfrm>
            <a:off x="0" y="0"/>
            <a:ext cx="12027737" cy="6691582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>
              <a:alpha val="50000"/>
            </a:schemeClr>
          </a:solidFill>
          <a:ln>
            <a:noFill/>
          </a:ln>
        </p:spPr>
        <p:txBody>
          <a:bodyPr anchor="ctr"/>
          <a:lstStyle/>
          <a:p>
            <a:pPr algn="ctr"/>
            <a:endParaRPr lang="zh-CN">
              <a:solidFill>
                <a:schemeClr val="lt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5" r:id="rId1"/>
    <p:sldLayoutId id="2147483656" r:id="rId2"/>
    <p:sldLayoutId id="2147483657" r:id="rId3"/>
    <p:sldLayoutId id="2147483658" r:id="rId4"/>
    <p:sldLayoutId id="2147483659" r:id="rId5"/>
  </p:sldLayoutIdLst>
  <p:txStyles>
    <p:titleStyle>
      <a:lvl1pPr lvl="0" algn="l" defTabSz="914400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Arial" panose="020B0604020202090204"/>
          <a:ea typeface="微软雅黑" panose="020B0503020204020204" charset="-122"/>
        </a:defRPr>
      </a:lvl1pPr>
    </p:titleStyle>
    <p:bodyStyle>
      <a:lvl1pPr marL="228600" lvl="0" indent="-228600" algn="l" defTabSz="914400">
        <a:lnSpc>
          <a:spcPct val="90000"/>
        </a:lnSpc>
        <a:spcBef>
          <a:spcPts val="1000"/>
        </a:spcBef>
        <a:buFont typeface="Arial" panose="020B0604020202090204" pitchFamily="34" charset="0"/>
        <a:buChar char="•"/>
        <a:defRPr sz="2800" kern="1200">
          <a:solidFill>
            <a:schemeClr val="tx1"/>
          </a:solidFill>
          <a:latin typeface="Arial" panose="020B0604020202090204"/>
          <a:ea typeface="微软雅黑" panose="020B0503020204020204" charset="-122"/>
        </a:defRPr>
      </a:lvl1pPr>
      <a:lvl2pPr marL="685800" lvl="1" indent="-228600" algn="l" defTabSz="914400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2400" kern="1200">
          <a:solidFill>
            <a:schemeClr val="tx1"/>
          </a:solidFill>
          <a:latin typeface="Arial" panose="020B0604020202090204"/>
          <a:ea typeface="微软雅黑" panose="020B0503020204020204" charset="-122"/>
        </a:defRPr>
      </a:lvl2pPr>
      <a:lvl3pPr marL="1143000" lvl="2" indent="-228600" algn="l" defTabSz="914400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Arial" panose="020B0604020202090204"/>
          <a:ea typeface="微软雅黑" panose="020B0503020204020204" charset="-122"/>
        </a:defRPr>
      </a:lvl3pPr>
      <a:lvl4pPr marL="1600200" lvl="3" indent="-228600" algn="l" defTabSz="914400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Arial" panose="020B0604020202090204"/>
          <a:ea typeface="微软雅黑" panose="020B0503020204020204" charset="-122"/>
        </a:defRPr>
      </a:lvl4pPr>
      <a:lvl5pPr marL="2057400" lvl="4" indent="-228600" algn="l" defTabSz="914400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Arial" panose="020B0604020202090204"/>
          <a:ea typeface="微软雅黑" panose="020B0503020204020204" charset="-122"/>
        </a:defRPr>
      </a:lvl5pPr>
      <a:lvl6pPr marL="2514600" lvl="5" indent="-228600" algn="l" defTabSz="914400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Arial" panose="020B0604020202090204"/>
          <a:ea typeface="微软雅黑" panose="020B0503020204020204" charset="-122"/>
        </a:defRPr>
      </a:lvl6pPr>
      <a:lvl7pPr marL="2971800" lvl="6" indent="-228600" algn="l" defTabSz="914400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Arial" panose="020B0604020202090204"/>
          <a:ea typeface="微软雅黑" panose="020B0503020204020204" charset="-122"/>
        </a:defRPr>
      </a:lvl7pPr>
      <a:lvl8pPr marL="3429000" lvl="7" indent="-228600" algn="l" defTabSz="914400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Arial" panose="020B0604020202090204"/>
          <a:ea typeface="微软雅黑" panose="020B0503020204020204" charset="-122"/>
        </a:defRPr>
      </a:lvl8pPr>
      <a:lvl9pPr marL="3886200" lvl="8" indent="-228600" algn="l" defTabSz="914400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Arial" panose="020B0604020202090204"/>
          <a:ea typeface="微软雅黑" panose="020B0503020204020204" charset="-122"/>
        </a:defRPr>
      </a:lvl9pPr>
    </p:bodyStyle>
    <p:otherStyle>
      <a:lvl1pPr marL="0" lvl="0" algn="l" defTabSz="914400">
        <a:defRPr sz="1800" kern="1200">
          <a:solidFill>
            <a:schemeClr val="tx1"/>
          </a:solidFill>
          <a:latin typeface="Arial" panose="020B0604020202090204"/>
          <a:ea typeface="微软雅黑" panose="020B0503020204020204" charset="-122"/>
        </a:defRPr>
      </a:lvl1pPr>
      <a:lvl2pPr marL="457200" lvl="1" algn="l" defTabSz="914400">
        <a:defRPr sz="1800" kern="1200">
          <a:solidFill>
            <a:schemeClr val="tx1"/>
          </a:solidFill>
          <a:latin typeface="Arial" panose="020B0604020202090204"/>
          <a:ea typeface="微软雅黑" panose="020B0503020204020204" charset="-122"/>
        </a:defRPr>
      </a:lvl2pPr>
      <a:lvl3pPr marL="914400" lvl="2" algn="l" defTabSz="914400">
        <a:defRPr sz="1800" kern="1200">
          <a:solidFill>
            <a:schemeClr val="tx1"/>
          </a:solidFill>
          <a:latin typeface="Arial" panose="020B0604020202090204"/>
          <a:ea typeface="微软雅黑" panose="020B0503020204020204" charset="-122"/>
        </a:defRPr>
      </a:lvl3pPr>
      <a:lvl4pPr marL="1371600" lvl="3" algn="l" defTabSz="914400">
        <a:defRPr sz="1800" kern="1200">
          <a:solidFill>
            <a:schemeClr val="tx1"/>
          </a:solidFill>
          <a:latin typeface="Arial" panose="020B0604020202090204"/>
          <a:ea typeface="微软雅黑" panose="020B0503020204020204" charset="-122"/>
        </a:defRPr>
      </a:lvl4pPr>
      <a:lvl5pPr marL="1828800" lvl="4" algn="l" defTabSz="914400">
        <a:defRPr sz="1800" kern="1200">
          <a:solidFill>
            <a:schemeClr val="tx1"/>
          </a:solidFill>
          <a:latin typeface="Arial" panose="020B0604020202090204"/>
          <a:ea typeface="微软雅黑" panose="020B0503020204020204" charset="-122"/>
        </a:defRPr>
      </a:lvl5pPr>
      <a:lvl6pPr marL="2286000" lvl="5" algn="l" defTabSz="914400">
        <a:defRPr sz="1800" kern="1200">
          <a:solidFill>
            <a:schemeClr val="tx1"/>
          </a:solidFill>
          <a:latin typeface="Arial" panose="020B0604020202090204"/>
          <a:ea typeface="微软雅黑" panose="020B0503020204020204" charset="-122"/>
        </a:defRPr>
      </a:lvl6pPr>
      <a:lvl7pPr marL="2743200" lvl="6" algn="l" defTabSz="914400">
        <a:defRPr sz="1800" kern="1200">
          <a:solidFill>
            <a:schemeClr val="tx1"/>
          </a:solidFill>
          <a:latin typeface="Arial" panose="020B0604020202090204"/>
          <a:ea typeface="微软雅黑" panose="020B0503020204020204" charset="-122"/>
        </a:defRPr>
      </a:lvl7pPr>
      <a:lvl8pPr marL="3200400" lvl="7" algn="l" defTabSz="914400">
        <a:defRPr sz="1800" kern="1200">
          <a:solidFill>
            <a:schemeClr val="tx1"/>
          </a:solidFill>
          <a:latin typeface="Arial" panose="020B0604020202090204"/>
          <a:ea typeface="微软雅黑" panose="020B0503020204020204" charset="-122"/>
        </a:defRPr>
      </a:lvl8pPr>
      <a:lvl9pPr marL="3657600" lvl="8" algn="l" defTabSz="914400">
        <a:defRPr sz="1800" kern="1200">
          <a:solidFill>
            <a:schemeClr val="tx1"/>
          </a:solidFill>
          <a:latin typeface="Arial" panose="020B0604020202090204"/>
          <a:ea typeface="微软雅黑" panose="020B0503020204020204" charset="-122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.x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5.png"/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3.wmf"/><Relationship Id="rId1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7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7.png"/><Relationship Id="rId1" Type="http://schemas.openxmlformats.org/officeDocument/2006/relationships/tags" Target="../tags/tag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png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png"/><Relationship Id="rId1" Type="http://schemas.openxmlformats.org/officeDocument/2006/relationships/image" Target="../media/image14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5"/>
          <p:cNvSpPr/>
          <p:nvPr/>
        </p:nvSpPr>
        <p:spPr>
          <a:xfrm>
            <a:off x="2368203" y="1258631"/>
            <a:ext cx="559528" cy="531170"/>
          </a:xfrm>
          <a:custGeom>
            <a:avLst/>
            <a:gdLst/>
            <a:ahLst/>
            <a:cxnLst/>
            <a:rect l="0" t="0" r="r" b="b"/>
            <a:pathLst>
              <a:path w="559528" h="531170">
                <a:moveTo>
                  <a:pt x="549070" y="366324"/>
                </a:moveTo>
                <a:cubicBezTo>
                  <a:pt x="512465" y="337542"/>
                  <a:pt x="423568" y="282593"/>
                  <a:pt x="439256" y="230261"/>
                </a:cubicBezTo>
                <a:cubicBezTo>
                  <a:pt x="454943" y="183162"/>
                  <a:pt x="483704" y="138680"/>
                  <a:pt x="499392" y="91581"/>
                </a:cubicBezTo>
                <a:cubicBezTo>
                  <a:pt x="502006" y="81115"/>
                  <a:pt x="494163" y="70648"/>
                  <a:pt x="483704" y="75881"/>
                </a:cubicBezTo>
                <a:cubicBezTo>
                  <a:pt x="457558" y="83731"/>
                  <a:pt x="428797" y="94198"/>
                  <a:pt x="402651" y="104664"/>
                </a:cubicBezTo>
                <a:cubicBezTo>
                  <a:pt x="381734" y="112514"/>
                  <a:pt x="339900" y="138680"/>
                  <a:pt x="318983" y="136063"/>
                </a:cubicBezTo>
                <a:cubicBezTo>
                  <a:pt x="274535" y="130830"/>
                  <a:pt x="219628" y="39249"/>
                  <a:pt x="190867" y="7850"/>
                </a:cubicBezTo>
                <a:cubicBezTo>
                  <a:pt x="183023" y="0"/>
                  <a:pt x="172565" y="5233"/>
                  <a:pt x="169950" y="15700"/>
                </a:cubicBezTo>
                <a:cubicBezTo>
                  <a:pt x="164721" y="78498"/>
                  <a:pt x="164721" y="138680"/>
                  <a:pt x="172565" y="201478"/>
                </a:cubicBezTo>
                <a:cubicBezTo>
                  <a:pt x="122887" y="180545"/>
                  <a:pt x="70595" y="170079"/>
                  <a:pt x="18302" y="175312"/>
                </a:cubicBezTo>
                <a:cubicBezTo>
                  <a:pt x="5229" y="175312"/>
                  <a:pt x="0" y="188395"/>
                  <a:pt x="7844" y="196245"/>
                </a:cubicBezTo>
                <a:cubicBezTo>
                  <a:pt x="28761" y="219794"/>
                  <a:pt x="49678" y="240727"/>
                  <a:pt x="73209" y="261660"/>
                </a:cubicBezTo>
                <a:cubicBezTo>
                  <a:pt x="88897" y="274743"/>
                  <a:pt x="135960" y="303526"/>
                  <a:pt x="143804" y="321842"/>
                </a:cubicBezTo>
                <a:cubicBezTo>
                  <a:pt x="159492" y="361091"/>
                  <a:pt x="94126" y="442206"/>
                  <a:pt x="75824" y="478838"/>
                </a:cubicBezTo>
                <a:cubicBezTo>
                  <a:pt x="70595" y="491921"/>
                  <a:pt x="81053" y="502387"/>
                  <a:pt x="94126" y="497154"/>
                </a:cubicBezTo>
                <a:cubicBezTo>
                  <a:pt x="146419" y="468372"/>
                  <a:pt x="198711" y="436972"/>
                  <a:pt x="248389" y="402957"/>
                </a:cubicBezTo>
                <a:cubicBezTo>
                  <a:pt x="261462" y="442206"/>
                  <a:pt x="277149" y="481455"/>
                  <a:pt x="292837" y="520704"/>
                </a:cubicBezTo>
                <a:cubicBezTo>
                  <a:pt x="298066" y="531170"/>
                  <a:pt x="313754" y="525937"/>
                  <a:pt x="316369" y="515470"/>
                </a:cubicBezTo>
                <a:cubicBezTo>
                  <a:pt x="332056" y="465755"/>
                  <a:pt x="347744" y="413423"/>
                  <a:pt x="363432" y="363708"/>
                </a:cubicBezTo>
                <a:cubicBezTo>
                  <a:pt x="423568" y="382024"/>
                  <a:pt x="481089" y="389874"/>
                  <a:pt x="543840" y="389874"/>
                </a:cubicBezTo>
                <a:cubicBezTo>
                  <a:pt x="556913" y="389874"/>
                  <a:pt x="559528" y="371557"/>
                  <a:pt x="549070" y="366324"/>
                </a:cubicBezTo>
                <a:close/>
                <a:moveTo>
                  <a:pt x="447099" y="154379"/>
                </a:moveTo>
                <a:cubicBezTo>
                  <a:pt x="436641" y="146530"/>
                  <a:pt x="426183" y="136063"/>
                  <a:pt x="413109" y="128213"/>
                </a:cubicBezTo>
                <a:cubicBezTo>
                  <a:pt x="431412" y="120364"/>
                  <a:pt x="449714" y="115130"/>
                  <a:pt x="468016" y="107281"/>
                </a:cubicBezTo>
                <a:cubicBezTo>
                  <a:pt x="460173" y="122980"/>
                  <a:pt x="454943" y="138680"/>
                  <a:pt x="447099" y="154379"/>
                </a:cubicBezTo>
                <a:close/>
                <a:moveTo>
                  <a:pt x="376505" y="141296"/>
                </a:moveTo>
                <a:cubicBezTo>
                  <a:pt x="384349" y="138680"/>
                  <a:pt x="394807" y="133447"/>
                  <a:pt x="402651" y="130830"/>
                </a:cubicBezTo>
                <a:cubicBezTo>
                  <a:pt x="415724" y="143913"/>
                  <a:pt x="428797" y="154379"/>
                  <a:pt x="441870" y="167462"/>
                </a:cubicBezTo>
                <a:cubicBezTo>
                  <a:pt x="439256" y="172696"/>
                  <a:pt x="436641" y="180545"/>
                  <a:pt x="434026" y="188395"/>
                </a:cubicBezTo>
                <a:cubicBezTo>
                  <a:pt x="413109" y="175312"/>
                  <a:pt x="392193" y="159613"/>
                  <a:pt x="373890" y="141296"/>
                </a:cubicBezTo>
                <a:cubicBezTo>
                  <a:pt x="376505" y="141296"/>
                  <a:pt x="376505" y="141296"/>
                  <a:pt x="376505" y="141296"/>
                </a:cubicBezTo>
                <a:close/>
                <a:moveTo>
                  <a:pt x="360817" y="146530"/>
                </a:moveTo>
                <a:cubicBezTo>
                  <a:pt x="379119" y="170079"/>
                  <a:pt x="400036" y="188395"/>
                  <a:pt x="426183" y="201478"/>
                </a:cubicBezTo>
                <a:cubicBezTo>
                  <a:pt x="423568" y="209328"/>
                  <a:pt x="418339" y="217178"/>
                  <a:pt x="413109" y="225028"/>
                </a:cubicBezTo>
                <a:cubicBezTo>
                  <a:pt x="402651" y="217178"/>
                  <a:pt x="389578" y="209328"/>
                  <a:pt x="379119" y="198862"/>
                </a:cubicBezTo>
                <a:cubicBezTo>
                  <a:pt x="360817" y="185779"/>
                  <a:pt x="342515" y="172696"/>
                  <a:pt x="326827" y="159613"/>
                </a:cubicBezTo>
                <a:cubicBezTo>
                  <a:pt x="337286" y="156996"/>
                  <a:pt x="350359" y="151763"/>
                  <a:pt x="360817" y="146530"/>
                </a:cubicBezTo>
                <a:close/>
                <a:moveTo>
                  <a:pt x="117658" y="452672"/>
                </a:moveTo>
                <a:cubicBezTo>
                  <a:pt x="125502" y="442206"/>
                  <a:pt x="130731" y="429123"/>
                  <a:pt x="138575" y="418656"/>
                </a:cubicBezTo>
                <a:cubicBezTo>
                  <a:pt x="143804" y="421273"/>
                  <a:pt x="149033" y="426506"/>
                  <a:pt x="154262" y="429123"/>
                </a:cubicBezTo>
                <a:cubicBezTo>
                  <a:pt x="154262" y="431739"/>
                  <a:pt x="154262" y="431739"/>
                  <a:pt x="156877" y="431739"/>
                </a:cubicBezTo>
                <a:cubicBezTo>
                  <a:pt x="143804" y="439589"/>
                  <a:pt x="130731" y="444822"/>
                  <a:pt x="117658" y="452672"/>
                </a:cubicBezTo>
                <a:close/>
                <a:moveTo>
                  <a:pt x="159492" y="429123"/>
                </a:moveTo>
                <a:cubicBezTo>
                  <a:pt x="162106" y="426506"/>
                  <a:pt x="162106" y="423889"/>
                  <a:pt x="159492" y="423889"/>
                </a:cubicBezTo>
                <a:cubicBezTo>
                  <a:pt x="154262" y="418656"/>
                  <a:pt x="149033" y="413423"/>
                  <a:pt x="143804" y="408190"/>
                </a:cubicBezTo>
                <a:cubicBezTo>
                  <a:pt x="146419" y="400340"/>
                  <a:pt x="149033" y="395107"/>
                  <a:pt x="154262" y="387257"/>
                </a:cubicBezTo>
                <a:cubicBezTo>
                  <a:pt x="159492" y="392490"/>
                  <a:pt x="164721" y="397723"/>
                  <a:pt x="172565" y="402957"/>
                </a:cubicBezTo>
                <a:cubicBezTo>
                  <a:pt x="175179" y="408190"/>
                  <a:pt x="180409" y="410806"/>
                  <a:pt x="183023" y="413423"/>
                </a:cubicBezTo>
                <a:cubicBezTo>
                  <a:pt x="175179" y="418656"/>
                  <a:pt x="167335" y="423889"/>
                  <a:pt x="159492" y="429123"/>
                </a:cubicBezTo>
                <a:close/>
                <a:moveTo>
                  <a:pt x="193482" y="408190"/>
                </a:moveTo>
                <a:cubicBezTo>
                  <a:pt x="188252" y="402957"/>
                  <a:pt x="180409" y="400340"/>
                  <a:pt x="175179" y="395107"/>
                </a:cubicBezTo>
                <a:cubicBezTo>
                  <a:pt x="169950" y="389874"/>
                  <a:pt x="162106" y="384640"/>
                  <a:pt x="156877" y="379407"/>
                </a:cubicBezTo>
                <a:cubicBezTo>
                  <a:pt x="162106" y="371557"/>
                  <a:pt x="164721" y="363708"/>
                  <a:pt x="169950" y="355858"/>
                </a:cubicBezTo>
                <a:cubicBezTo>
                  <a:pt x="185638" y="368941"/>
                  <a:pt x="201325" y="382024"/>
                  <a:pt x="219628" y="389874"/>
                </a:cubicBezTo>
                <a:cubicBezTo>
                  <a:pt x="209169" y="397723"/>
                  <a:pt x="201325" y="402957"/>
                  <a:pt x="193482" y="408190"/>
                </a:cubicBezTo>
                <a:close/>
                <a:moveTo>
                  <a:pt x="248389" y="371557"/>
                </a:moveTo>
                <a:cubicBezTo>
                  <a:pt x="240545" y="376791"/>
                  <a:pt x="235316" y="379407"/>
                  <a:pt x="227472" y="384640"/>
                </a:cubicBezTo>
                <a:cubicBezTo>
                  <a:pt x="209169" y="371557"/>
                  <a:pt x="190867" y="358474"/>
                  <a:pt x="175179" y="348008"/>
                </a:cubicBezTo>
                <a:cubicBezTo>
                  <a:pt x="177794" y="342775"/>
                  <a:pt x="177794" y="337542"/>
                  <a:pt x="180409" y="332308"/>
                </a:cubicBezTo>
                <a:cubicBezTo>
                  <a:pt x="183023" y="329692"/>
                  <a:pt x="183023" y="321842"/>
                  <a:pt x="180409" y="316609"/>
                </a:cubicBezTo>
                <a:cubicBezTo>
                  <a:pt x="133345" y="279976"/>
                  <a:pt x="88897" y="240727"/>
                  <a:pt x="47063" y="198862"/>
                </a:cubicBezTo>
                <a:cubicBezTo>
                  <a:pt x="49678" y="198862"/>
                  <a:pt x="52292" y="198862"/>
                  <a:pt x="54907" y="198862"/>
                </a:cubicBezTo>
                <a:cubicBezTo>
                  <a:pt x="120272" y="256427"/>
                  <a:pt x="185638" y="313992"/>
                  <a:pt x="253618" y="368941"/>
                </a:cubicBezTo>
                <a:cubicBezTo>
                  <a:pt x="251003" y="368941"/>
                  <a:pt x="251003" y="368941"/>
                  <a:pt x="248389" y="371557"/>
                </a:cubicBezTo>
                <a:close/>
                <a:moveTo>
                  <a:pt x="303296" y="476221"/>
                </a:moveTo>
                <a:cubicBezTo>
                  <a:pt x="290222" y="444822"/>
                  <a:pt x="279764" y="413423"/>
                  <a:pt x="269306" y="382024"/>
                </a:cubicBezTo>
                <a:cubicBezTo>
                  <a:pt x="284993" y="395107"/>
                  <a:pt x="303296" y="408190"/>
                  <a:pt x="318983" y="421273"/>
                </a:cubicBezTo>
                <a:cubicBezTo>
                  <a:pt x="313754" y="439589"/>
                  <a:pt x="308525" y="457905"/>
                  <a:pt x="303296" y="476221"/>
                </a:cubicBezTo>
                <a:close/>
                <a:moveTo>
                  <a:pt x="324212" y="410806"/>
                </a:moveTo>
                <a:cubicBezTo>
                  <a:pt x="243159" y="337542"/>
                  <a:pt x="156877" y="266893"/>
                  <a:pt x="70595" y="201478"/>
                </a:cubicBezTo>
                <a:cubicBezTo>
                  <a:pt x="81053" y="201478"/>
                  <a:pt x="91512" y="204095"/>
                  <a:pt x="101970" y="206711"/>
                </a:cubicBezTo>
                <a:cubicBezTo>
                  <a:pt x="101970" y="206711"/>
                  <a:pt x="101970" y="206711"/>
                  <a:pt x="101970" y="206711"/>
                </a:cubicBezTo>
                <a:cubicBezTo>
                  <a:pt x="180409" y="266893"/>
                  <a:pt x="253618" y="327075"/>
                  <a:pt x="329442" y="387257"/>
                </a:cubicBezTo>
                <a:cubicBezTo>
                  <a:pt x="326827" y="395107"/>
                  <a:pt x="324212" y="402957"/>
                  <a:pt x="324212" y="410806"/>
                </a:cubicBezTo>
                <a:close/>
                <a:moveTo>
                  <a:pt x="332056" y="376791"/>
                </a:moveTo>
                <a:cubicBezTo>
                  <a:pt x="266691" y="316609"/>
                  <a:pt x="196096" y="261660"/>
                  <a:pt x="125502" y="211945"/>
                </a:cubicBezTo>
                <a:cubicBezTo>
                  <a:pt x="138575" y="214561"/>
                  <a:pt x="154262" y="222411"/>
                  <a:pt x="167335" y="227644"/>
                </a:cubicBezTo>
                <a:cubicBezTo>
                  <a:pt x="177794" y="232877"/>
                  <a:pt x="183023" y="227644"/>
                  <a:pt x="185638" y="219794"/>
                </a:cubicBezTo>
                <a:cubicBezTo>
                  <a:pt x="237930" y="264277"/>
                  <a:pt x="290222" y="306142"/>
                  <a:pt x="342515" y="348008"/>
                </a:cubicBezTo>
                <a:cubicBezTo>
                  <a:pt x="339900" y="358474"/>
                  <a:pt x="337286" y="368941"/>
                  <a:pt x="332056" y="376791"/>
                </a:cubicBezTo>
                <a:close/>
                <a:moveTo>
                  <a:pt x="360817" y="334925"/>
                </a:moveTo>
                <a:cubicBezTo>
                  <a:pt x="355588" y="332308"/>
                  <a:pt x="350359" y="334925"/>
                  <a:pt x="347744" y="337542"/>
                </a:cubicBezTo>
                <a:cubicBezTo>
                  <a:pt x="295452" y="293059"/>
                  <a:pt x="240545" y="251194"/>
                  <a:pt x="188252" y="206711"/>
                </a:cubicBezTo>
                <a:cubicBezTo>
                  <a:pt x="188252" y="204095"/>
                  <a:pt x="188252" y="204095"/>
                  <a:pt x="188252" y="201478"/>
                </a:cubicBezTo>
                <a:cubicBezTo>
                  <a:pt x="188252" y="191012"/>
                  <a:pt x="188252" y="180545"/>
                  <a:pt x="188252" y="172696"/>
                </a:cubicBezTo>
                <a:cubicBezTo>
                  <a:pt x="224857" y="206711"/>
                  <a:pt x="264076" y="238111"/>
                  <a:pt x="305910" y="269510"/>
                </a:cubicBezTo>
                <a:cubicBezTo>
                  <a:pt x="339900" y="295676"/>
                  <a:pt x="371276" y="327075"/>
                  <a:pt x="410495" y="348008"/>
                </a:cubicBezTo>
                <a:cubicBezTo>
                  <a:pt x="392193" y="345391"/>
                  <a:pt x="376505" y="340158"/>
                  <a:pt x="360817" y="334925"/>
                </a:cubicBezTo>
                <a:close/>
                <a:moveTo>
                  <a:pt x="436641" y="355858"/>
                </a:moveTo>
                <a:cubicBezTo>
                  <a:pt x="439256" y="353241"/>
                  <a:pt x="439256" y="350625"/>
                  <a:pt x="436641" y="348008"/>
                </a:cubicBezTo>
                <a:cubicBezTo>
                  <a:pt x="400036" y="311376"/>
                  <a:pt x="355588" y="285210"/>
                  <a:pt x="316369" y="256427"/>
                </a:cubicBezTo>
                <a:cubicBezTo>
                  <a:pt x="274535" y="222411"/>
                  <a:pt x="230086" y="188395"/>
                  <a:pt x="188252" y="156996"/>
                </a:cubicBezTo>
                <a:cubicBezTo>
                  <a:pt x="188252" y="141296"/>
                  <a:pt x="188252" y="125597"/>
                  <a:pt x="188252" y="112514"/>
                </a:cubicBezTo>
                <a:cubicBezTo>
                  <a:pt x="282379" y="193628"/>
                  <a:pt x="371276" y="277360"/>
                  <a:pt x="465402" y="358474"/>
                </a:cubicBezTo>
                <a:cubicBezTo>
                  <a:pt x="454943" y="358474"/>
                  <a:pt x="447099" y="355858"/>
                  <a:pt x="436641" y="355858"/>
                </a:cubicBezTo>
                <a:close/>
                <a:moveTo>
                  <a:pt x="491548" y="361091"/>
                </a:moveTo>
                <a:cubicBezTo>
                  <a:pt x="397422" y="266893"/>
                  <a:pt x="292837" y="180545"/>
                  <a:pt x="188252" y="96814"/>
                </a:cubicBezTo>
                <a:cubicBezTo>
                  <a:pt x="188252" y="78498"/>
                  <a:pt x="190867" y="60182"/>
                  <a:pt x="190867" y="41866"/>
                </a:cubicBezTo>
                <a:cubicBezTo>
                  <a:pt x="211784" y="65415"/>
                  <a:pt x="232701" y="88964"/>
                  <a:pt x="253618" y="112514"/>
                </a:cubicBezTo>
                <a:cubicBezTo>
                  <a:pt x="264076" y="128213"/>
                  <a:pt x="282379" y="156996"/>
                  <a:pt x="303296" y="162229"/>
                </a:cubicBezTo>
                <a:cubicBezTo>
                  <a:pt x="305910" y="162229"/>
                  <a:pt x="305910" y="162229"/>
                  <a:pt x="308525" y="162229"/>
                </a:cubicBezTo>
                <a:cubicBezTo>
                  <a:pt x="329442" y="177929"/>
                  <a:pt x="350359" y="196245"/>
                  <a:pt x="368661" y="211945"/>
                </a:cubicBezTo>
                <a:cubicBezTo>
                  <a:pt x="381734" y="219794"/>
                  <a:pt x="392193" y="232877"/>
                  <a:pt x="405266" y="240727"/>
                </a:cubicBezTo>
                <a:cubicBezTo>
                  <a:pt x="405266" y="243344"/>
                  <a:pt x="402651" y="245960"/>
                  <a:pt x="402651" y="245960"/>
                </a:cubicBezTo>
                <a:cubicBezTo>
                  <a:pt x="400036" y="251194"/>
                  <a:pt x="400036" y="259043"/>
                  <a:pt x="405266" y="261660"/>
                </a:cubicBezTo>
                <a:cubicBezTo>
                  <a:pt x="436641" y="298293"/>
                  <a:pt x="470631" y="332308"/>
                  <a:pt x="507236" y="363708"/>
                </a:cubicBezTo>
                <a:cubicBezTo>
                  <a:pt x="502006" y="363708"/>
                  <a:pt x="496777" y="361091"/>
                  <a:pt x="491548" y="361091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</p:spPr>
        <p:txBody>
          <a:bodyPr vert="horz" wrap="square" lIns="91440" tIns="45720" rIns="91440" bIns="45720" numCol="1" anchor="t" anchorCtr="0"/>
          <a:lstStyle/>
          <a:p>
            <a:pPr marL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lang="zh-CN" sz="1800" b="0" i="0" u="none" strike="noStrike" kern="1200" spc="0" baseline="0">
              <a:solidFill>
                <a:srgbClr val="000000"/>
              </a:solidFill>
              <a:latin typeface="Arial" panose="020B0604020202090204"/>
              <a:ea typeface="微软雅黑" panose="020B0503020204020204" charset="-122"/>
            </a:endParaRPr>
          </a:p>
        </p:txBody>
      </p:sp>
      <p:sp>
        <p:nvSpPr>
          <p:cNvPr id="6" name="Freeform 5"/>
          <p:cNvSpPr/>
          <p:nvPr/>
        </p:nvSpPr>
        <p:spPr>
          <a:xfrm>
            <a:off x="5269912" y="1384681"/>
            <a:ext cx="559527" cy="531170"/>
          </a:xfrm>
          <a:custGeom>
            <a:avLst/>
            <a:gdLst/>
            <a:ahLst/>
            <a:cxnLst/>
            <a:rect l="0" t="0" r="r" b="b"/>
            <a:pathLst>
              <a:path w="559527" h="531170">
                <a:moveTo>
                  <a:pt x="549069" y="366324"/>
                </a:moveTo>
                <a:cubicBezTo>
                  <a:pt x="512464" y="337542"/>
                  <a:pt x="423567" y="282593"/>
                  <a:pt x="439255" y="230261"/>
                </a:cubicBezTo>
                <a:cubicBezTo>
                  <a:pt x="454943" y="183162"/>
                  <a:pt x="483703" y="138680"/>
                  <a:pt x="499391" y="91581"/>
                </a:cubicBezTo>
                <a:cubicBezTo>
                  <a:pt x="502006" y="81115"/>
                  <a:pt x="494162" y="70648"/>
                  <a:pt x="483703" y="75881"/>
                </a:cubicBezTo>
                <a:cubicBezTo>
                  <a:pt x="457557" y="83731"/>
                  <a:pt x="428796" y="94198"/>
                  <a:pt x="402650" y="104664"/>
                </a:cubicBezTo>
                <a:cubicBezTo>
                  <a:pt x="381733" y="112514"/>
                  <a:pt x="339900" y="138680"/>
                  <a:pt x="318983" y="136063"/>
                </a:cubicBezTo>
                <a:cubicBezTo>
                  <a:pt x="274534" y="130830"/>
                  <a:pt x="219627" y="39249"/>
                  <a:pt x="190867" y="7850"/>
                </a:cubicBezTo>
                <a:cubicBezTo>
                  <a:pt x="183023" y="0"/>
                  <a:pt x="172564" y="5233"/>
                  <a:pt x="169950" y="15700"/>
                </a:cubicBezTo>
                <a:cubicBezTo>
                  <a:pt x="164721" y="78498"/>
                  <a:pt x="164721" y="138680"/>
                  <a:pt x="172564" y="201478"/>
                </a:cubicBezTo>
                <a:cubicBezTo>
                  <a:pt x="122887" y="180545"/>
                  <a:pt x="70595" y="170079"/>
                  <a:pt x="18302" y="175312"/>
                </a:cubicBezTo>
                <a:cubicBezTo>
                  <a:pt x="5229" y="175312"/>
                  <a:pt x="0" y="188395"/>
                  <a:pt x="7844" y="196245"/>
                </a:cubicBezTo>
                <a:cubicBezTo>
                  <a:pt x="28761" y="219794"/>
                  <a:pt x="49678" y="240727"/>
                  <a:pt x="73209" y="261660"/>
                </a:cubicBezTo>
                <a:cubicBezTo>
                  <a:pt x="88897" y="274743"/>
                  <a:pt x="135960" y="303526"/>
                  <a:pt x="143804" y="321842"/>
                </a:cubicBezTo>
                <a:cubicBezTo>
                  <a:pt x="159491" y="361091"/>
                  <a:pt x="94126" y="442206"/>
                  <a:pt x="75824" y="478838"/>
                </a:cubicBezTo>
                <a:cubicBezTo>
                  <a:pt x="70595" y="491921"/>
                  <a:pt x="81053" y="502387"/>
                  <a:pt x="94126" y="497154"/>
                </a:cubicBezTo>
                <a:cubicBezTo>
                  <a:pt x="146418" y="468372"/>
                  <a:pt x="198711" y="436972"/>
                  <a:pt x="248388" y="402957"/>
                </a:cubicBezTo>
                <a:cubicBezTo>
                  <a:pt x="261461" y="442206"/>
                  <a:pt x="277149" y="481455"/>
                  <a:pt x="292837" y="520704"/>
                </a:cubicBezTo>
                <a:cubicBezTo>
                  <a:pt x="298066" y="531170"/>
                  <a:pt x="313753" y="525937"/>
                  <a:pt x="316368" y="515470"/>
                </a:cubicBezTo>
                <a:cubicBezTo>
                  <a:pt x="332056" y="465755"/>
                  <a:pt x="347743" y="413423"/>
                  <a:pt x="363431" y="363708"/>
                </a:cubicBezTo>
                <a:cubicBezTo>
                  <a:pt x="423567" y="382024"/>
                  <a:pt x="481089" y="389874"/>
                  <a:pt x="543839" y="389874"/>
                </a:cubicBezTo>
                <a:cubicBezTo>
                  <a:pt x="556912" y="389874"/>
                  <a:pt x="559527" y="371557"/>
                  <a:pt x="549069" y="366324"/>
                </a:cubicBezTo>
                <a:close/>
                <a:moveTo>
                  <a:pt x="447099" y="154379"/>
                </a:moveTo>
                <a:cubicBezTo>
                  <a:pt x="436640" y="146530"/>
                  <a:pt x="426182" y="136063"/>
                  <a:pt x="413109" y="128213"/>
                </a:cubicBezTo>
                <a:cubicBezTo>
                  <a:pt x="431411" y="120364"/>
                  <a:pt x="449713" y="115130"/>
                  <a:pt x="468016" y="107281"/>
                </a:cubicBezTo>
                <a:cubicBezTo>
                  <a:pt x="460172" y="122980"/>
                  <a:pt x="454943" y="138680"/>
                  <a:pt x="447099" y="154379"/>
                </a:cubicBezTo>
                <a:close/>
                <a:moveTo>
                  <a:pt x="376504" y="141296"/>
                </a:moveTo>
                <a:cubicBezTo>
                  <a:pt x="384348" y="138680"/>
                  <a:pt x="394806" y="133447"/>
                  <a:pt x="402650" y="130830"/>
                </a:cubicBezTo>
                <a:cubicBezTo>
                  <a:pt x="415723" y="143913"/>
                  <a:pt x="428796" y="154379"/>
                  <a:pt x="441869" y="167462"/>
                </a:cubicBezTo>
                <a:cubicBezTo>
                  <a:pt x="439255" y="172696"/>
                  <a:pt x="436640" y="180545"/>
                  <a:pt x="434026" y="188395"/>
                </a:cubicBezTo>
                <a:cubicBezTo>
                  <a:pt x="413109" y="175312"/>
                  <a:pt x="392192" y="159613"/>
                  <a:pt x="373890" y="141296"/>
                </a:cubicBezTo>
                <a:cubicBezTo>
                  <a:pt x="376504" y="141296"/>
                  <a:pt x="376504" y="141296"/>
                  <a:pt x="376504" y="141296"/>
                </a:cubicBezTo>
                <a:close/>
                <a:moveTo>
                  <a:pt x="360816" y="146530"/>
                </a:moveTo>
                <a:cubicBezTo>
                  <a:pt x="379119" y="170079"/>
                  <a:pt x="400036" y="188395"/>
                  <a:pt x="426182" y="201478"/>
                </a:cubicBezTo>
                <a:cubicBezTo>
                  <a:pt x="423567" y="209328"/>
                  <a:pt x="418338" y="217178"/>
                  <a:pt x="413109" y="225028"/>
                </a:cubicBezTo>
                <a:cubicBezTo>
                  <a:pt x="402650" y="217178"/>
                  <a:pt x="389577" y="209328"/>
                  <a:pt x="379119" y="198862"/>
                </a:cubicBezTo>
                <a:cubicBezTo>
                  <a:pt x="360816" y="185779"/>
                  <a:pt x="342514" y="172696"/>
                  <a:pt x="326827" y="159613"/>
                </a:cubicBezTo>
                <a:cubicBezTo>
                  <a:pt x="337285" y="156996"/>
                  <a:pt x="350358" y="151763"/>
                  <a:pt x="360816" y="146530"/>
                </a:cubicBezTo>
                <a:close/>
                <a:moveTo>
                  <a:pt x="117658" y="452672"/>
                </a:moveTo>
                <a:cubicBezTo>
                  <a:pt x="125501" y="442206"/>
                  <a:pt x="130731" y="429123"/>
                  <a:pt x="138574" y="418656"/>
                </a:cubicBezTo>
                <a:cubicBezTo>
                  <a:pt x="143804" y="421273"/>
                  <a:pt x="149033" y="426506"/>
                  <a:pt x="154262" y="429123"/>
                </a:cubicBezTo>
                <a:cubicBezTo>
                  <a:pt x="154262" y="431739"/>
                  <a:pt x="154262" y="431739"/>
                  <a:pt x="156877" y="431739"/>
                </a:cubicBezTo>
                <a:cubicBezTo>
                  <a:pt x="143804" y="439589"/>
                  <a:pt x="130731" y="444822"/>
                  <a:pt x="117658" y="452672"/>
                </a:cubicBezTo>
                <a:close/>
                <a:moveTo>
                  <a:pt x="159491" y="429123"/>
                </a:moveTo>
                <a:cubicBezTo>
                  <a:pt x="162106" y="426506"/>
                  <a:pt x="162106" y="423889"/>
                  <a:pt x="159491" y="423889"/>
                </a:cubicBezTo>
                <a:cubicBezTo>
                  <a:pt x="154262" y="418656"/>
                  <a:pt x="149033" y="413423"/>
                  <a:pt x="143804" y="408190"/>
                </a:cubicBezTo>
                <a:cubicBezTo>
                  <a:pt x="146418" y="400340"/>
                  <a:pt x="149033" y="395107"/>
                  <a:pt x="154262" y="387257"/>
                </a:cubicBezTo>
                <a:cubicBezTo>
                  <a:pt x="159491" y="392490"/>
                  <a:pt x="164721" y="397723"/>
                  <a:pt x="172564" y="402957"/>
                </a:cubicBezTo>
                <a:cubicBezTo>
                  <a:pt x="175179" y="408190"/>
                  <a:pt x="180408" y="410806"/>
                  <a:pt x="183023" y="413423"/>
                </a:cubicBezTo>
                <a:cubicBezTo>
                  <a:pt x="175179" y="418656"/>
                  <a:pt x="167335" y="423889"/>
                  <a:pt x="159491" y="429123"/>
                </a:cubicBezTo>
                <a:close/>
                <a:moveTo>
                  <a:pt x="193481" y="408190"/>
                </a:moveTo>
                <a:cubicBezTo>
                  <a:pt x="188252" y="402957"/>
                  <a:pt x="180408" y="400340"/>
                  <a:pt x="175179" y="395107"/>
                </a:cubicBezTo>
                <a:cubicBezTo>
                  <a:pt x="169950" y="389874"/>
                  <a:pt x="162106" y="384640"/>
                  <a:pt x="156877" y="379407"/>
                </a:cubicBezTo>
                <a:cubicBezTo>
                  <a:pt x="162106" y="371557"/>
                  <a:pt x="164721" y="363708"/>
                  <a:pt x="169950" y="355858"/>
                </a:cubicBezTo>
                <a:cubicBezTo>
                  <a:pt x="185637" y="368941"/>
                  <a:pt x="201325" y="382024"/>
                  <a:pt x="219627" y="389874"/>
                </a:cubicBezTo>
                <a:cubicBezTo>
                  <a:pt x="209169" y="397723"/>
                  <a:pt x="201325" y="402957"/>
                  <a:pt x="193481" y="408190"/>
                </a:cubicBezTo>
                <a:close/>
                <a:moveTo>
                  <a:pt x="248388" y="371557"/>
                </a:moveTo>
                <a:cubicBezTo>
                  <a:pt x="240544" y="376791"/>
                  <a:pt x="235315" y="379407"/>
                  <a:pt x="227471" y="384640"/>
                </a:cubicBezTo>
                <a:cubicBezTo>
                  <a:pt x="209169" y="371557"/>
                  <a:pt x="190867" y="358474"/>
                  <a:pt x="175179" y="348008"/>
                </a:cubicBezTo>
                <a:cubicBezTo>
                  <a:pt x="177794" y="342775"/>
                  <a:pt x="177794" y="337542"/>
                  <a:pt x="180408" y="332308"/>
                </a:cubicBezTo>
                <a:cubicBezTo>
                  <a:pt x="183023" y="329692"/>
                  <a:pt x="183023" y="321842"/>
                  <a:pt x="180408" y="316609"/>
                </a:cubicBezTo>
                <a:cubicBezTo>
                  <a:pt x="133345" y="279976"/>
                  <a:pt x="88897" y="240727"/>
                  <a:pt x="47063" y="198862"/>
                </a:cubicBezTo>
                <a:cubicBezTo>
                  <a:pt x="49678" y="198862"/>
                  <a:pt x="52292" y="198862"/>
                  <a:pt x="54907" y="198862"/>
                </a:cubicBezTo>
                <a:cubicBezTo>
                  <a:pt x="120272" y="256427"/>
                  <a:pt x="185637" y="313992"/>
                  <a:pt x="253617" y="368941"/>
                </a:cubicBezTo>
                <a:cubicBezTo>
                  <a:pt x="251003" y="368941"/>
                  <a:pt x="251003" y="368941"/>
                  <a:pt x="248388" y="371557"/>
                </a:cubicBezTo>
                <a:close/>
                <a:moveTo>
                  <a:pt x="303295" y="476221"/>
                </a:moveTo>
                <a:cubicBezTo>
                  <a:pt x="290222" y="444822"/>
                  <a:pt x="279764" y="413423"/>
                  <a:pt x="269305" y="382024"/>
                </a:cubicBezTo>
                <a:cubicBezTo>
                  <a:pt x="284993" y="395107"/>
                  <a:pt x="303295" y="408190"/>
                  <a:pt x="318983" y="421273"/>
                </a:cubicBezTo>
                <a:cubicBezTo>
                  <a:pt x="313753" y="439589"/>
                  <a:pt x="308524" y="457905"/>
                  <a:pt x="303295" y="476221"/>
                </a:cubicBezTo>
                <a:close/>
                <a:moveTo>
                  <a:pt x="324212" y="410806"/>
                </a:moveTo>
                <a:cubicBezTo>
                  <a:pt x="243159" y="337542"/>
                  <a:pt x="156877" y="266893"/>
                  <a:pt x="70595" y="201478"/>
                </a:cubicBezTo>
                <a:cubicBezTo>
                  <a:pt x="81053" y="201478"/>
                  <a:pt x="91511" y="204095"/>
                  <a:pt x="101970" y="206711"/>
                </a:cubicBezTo>
                <a:cubicBezTo>
                  <a:pt x="101970" y="206711"/>
                  <a:pt x="101970" y="206711"/>
                  <a:pt x="101970" y="206711"/>
                </a:cubicBezTo>
                <a:cubicBezTo>
                  <a:pt x="180408" y="266893"/>
                  <a:pt x="253617" y="327075"/>
                  <a:pt x="329441" y="387257"/>
                </a:cubicBezTo>
                <a:cubicBezTo>
                  <a:pt x="326827" y="395107"/>
                  <a:pt x="324212" y="402957"/>
                  <a:pt x="324212" y="410806"/>
                </a:cubicBezTo>
                <a:close/>
                <a:moveTo>
                  <a:pt x="332056" y="376791"/>
                </a:moveTo>
                <a:cubicBezTo>
                  <a:pt x="266690" y="316609"/>
                  <a:pt x="196096" y="261660"/>
                  <a:pt x="125501" y="211945"/>
                </a:cubicBezTo>
                <a:cubicBezTo>
                  <a:pt x="138574" y="214561"/>
                  <a:pt x="154262" y="222411"/>
                  <a:pt x="167335" y="227644"/>
                </a:cubicBezTo>
                <a:cubicBezTo>
                  <a:pt x="177794" y="232877"/>
                  <a:pt x="183023" y="227644"/>
                  <a:pt x="185637" y="219794"/>
                </a:cubicBezTo>
                <a:cubicBezTo>
                  <a:pt x="237930" y="264277"/>
                  <a:pt x="290222" y="306142"/>
                  <a:pt x="342514" y="348008"/>
                </a:cubicBezTo>
                <a:cubicBezTo>
                  <a:pt x="339900" y="358474"/>
                  <a:pt x="337285" y="368941"/>
                  <a:pt x="332056" y="376791"/>
                </a:cubicBezTo>
                <a:close/>
                <a:moveTo>
                  <a:pt x="360816" y="334925"/>
                </a:moveTo>
                <a:cubicBezTo>
                  <a:pt x="355587" y="332308"/>
                  <a:pt x="350358" y="334925"/>
                  <a:pt x="347743" y="337542"/>
                </a:cubicBezTo>
                <a:cubicBezTo>
                  <a:pt x="295451" y="293059"/>
                  <a:pt x="240544" y="251194"/>
                  <a:pt x="188252" y="206711"/>
                </a:cubicBezTo>
                <a:cubicBezTo>
                  <a:pt x="188252" y="204095"/>
                  <a:pt x="188252" y="204095"/>
                  <a:pt x="188252" y="201478"/>
                </a:cubicBezTo>
                <a:cubicBezTo>
                  <a:pt x="188252" y="191012"/>
                  <a:pt x="188252" y="180545"/>
                  <a:pt x="188252" y="172696"/>
                </a:cubicBezTo>
                <a:cubicBezTo>
                  <a:pt x="224857" y="206711"/>
                  <a:pt x="264076" y="238111"/>
                  <a:pt x="305910" y="269510"/>
                </a:cubicBezTo>
                <a:cubicBezTo>
                  <a:pt x="339900" y="295676"/>
                  <a:pt x="371275" y="327075"/>
                  <a:pt x="410494" y="348008"/>
                </a:cubicBezTo>
                <a:cubicBezTo>
                  <a:pt x="392192" y="345391"/>
                  <a:pt x="376504" y="340158"/>
                  <a:pt x="360816" y="334925"/>
                </a:cubicBezTo>
                <a:close/>
                <a:moveTo>
                  <a:pt x="436640" y="355858"/>
                </a:moveTo>
                <a:cubicBezTo>
                  <a:pt x="439255" y="353241"/>
                  <a:pt x="439255" y="350625"/>
                  <a:pt x="436640" y="348008"/>
                </a:cubicBezTo>
                <a:cubicBezTo>
                  <a:pt x="400036" y="311376"/>
                  <a:pt x="355587" y="285210"/>
                  <a:pt x="316368" y="256427"/>
                </a:cubicBezTo>
                <a:cubicBezTo>
                  <a:pt x="274534" y="222411"/>
                  <a:pt x="230086" y="188395"/>
                  <a:pt x="188252" y="156996"/>
                </a:cubicBezTo>
                <a:cubicBezTo>
                  <a:pt x="188252" y="141296"/>
                  <a:pt x="188252" y="125597"/>
                  <a:pt x="188252" y="112514"/>
                </a:cubicBezTo>
                <a:cubicBezTo>
                  <a:pt x="282378" y="193628"/>
                  <a:pt x="371275" y="277360"/>
                  <a:pt x="465401" y="358474"/>
                </a:cubicBezTo>
                <a:cubicBezTo>
                  <a:pt x="454943" y="358474"/>
                  <a:pt x="447099" y="355858"/>
                  <a:pt x="436640" y="355858"/>
                </a:cubicBezTo>
                <a:close/>
                <a:moveTo>
                  <a:pt x="491547" y="361091"/>
                </a:moveTo>
                <a:cubicBezTo>
                  <a:pt x="397421" y="266893"/>
                  <a:pt x="292837" y="180545"/>
                  <a:pt x="188252" y="96814"/>
                </a:cubicBezTo>
                <a:cubicBezTo>
                  <a:pt x="188252" y="78498"/>
                  <a:pt x="190867" y="60182"/>
                  <a:pt x="190867" y="41866"/>
                </a:cubicBezTo>
                <a:cubicBezTo>
                  <a:pt x="211784" y="65415"/>
                  <a:pt x="232700" y="88964"/>
                  <a:pt x="253617" y="112514"/>
                </a:cubicBezTo>
                <a:cubicBezTo>
                  <a:pt x="264076" y="128213"/>
                  <a:pt x="282378" y="156996"/>
                  <a:pt x="303295" y="162229"/>
                </a:cubicBezTo>
                <a:cubicBezTo>
                  <a:pt x="305910" y="162229"/>
                  <a:pt x="305910" y="162229"/>
                  <a:pt x="308524" y="162229"/>
                </a:cubicBezTo>
                <a:cubicBezTo>
                  <a:pt x="329441" y="177929"/>
                  <a:pt x="350358" y="196245"/>
                  <a:pt x="368660" y="211945"/>
                </a:cubicBezTo>
                <a:cubicBezTo>
                  <a:pt x="381733" y="219794"/>
                  <a:pt x="392192" y="232877"/>
                  <a:pt x="405265" y="240727"/>
                </a:cubicBezTo>
                <a:cubicBezTo>
                  <a:pt x="405265" y="243344"/>
                  <a:pt x="402650" y="245960"/>
                  <a:pt x="402650" y="245960"/>
                </a:cubicBezTo>
                <a:cubicBezTo>
                  <a:pt x="400036" y="251194"/>
                  <a:pt x="400036" y="259043"/>
                  <a:pt x="405265" y="261660"/>
                </a:cubicBezTo>
                <a:cubicBezTo>
                  <a:pt x="436640" y="298293"/>
                  <a:pt x="470630" y="332308"/>
                  <a:pt x="507235" y="363708"/>
                </a:cubicBezTo>
                <a:cubicBezTo>
                  <a:pt x="502006" y="363708"/>
                  <a:pt x="496776" y="361091"/>
                  <a:pt x="491547" y="361091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</p:spPr>
        <p:txBody>
          <a:bodyPr vert="horz" wrap="square" lIns="91440" tIns="45720" rIns="91440" bIns="45720" numCol="1" anchor="t" anchorCtr="0"/>
          <a:lstStyle/>
          <a:p>
            <a:pPr marL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lang="zh-CN" sz="1800" b="0" i="0" u="none" strike="noStrike" kern="1200" spc="0" baseline="0">
              <a:solidFill>
                <a:srgbClr val="000000"/>
              </a:solidFill>
              <a:latin typeface="Arial" panose="020B0604020202090204"/>
              <a:ea typeface="微软雅黑" panose="020B0503020204020204" charset="-122"/>
            </a:endParaRPr>
          </a:p>
        </p:txBody>
      </p:sp>
      <p:sp>
        <p:nvSpPr>
          <p:cNvPr id="7" name="Freeform 5"/>
          <p:cNvSpPr/>
          <p:nvPr/>
        </p:nvSpPr>
        <p:spPr>
          <a:xfrm>
            <a:off x="5072054" y="4028186"/>
            <a:ext cx="559527" cy="531170"/>
          </a:xfrm>
          <a:custGeom>
            <a:avLst/>
            <a:gdLst/>
            <a:ahLst/>
            <a:cxnLst/>
            <a:rect l="0" t="0" r="r" b="b"/>
            <a:pathLst>
              <a:path w="559527" h="531170">
                <a:moveTo>
                  <a:pt x="549069" y="366324"/>
                </a:moveTo>
                <a:cubicBezTo>
                  <a:pt x="512464" y="337542"/>
                  <a:pt x="423567" y="282593"/>
                  <a:pt x="439255" y="230261"/>
                </a:cubicBezTo>
                <a:cubicBezTo>
                  <a:pt x="454943" y="183162"/>
                  <a:pt x="483703" y="138680"/>
                  <a:pt x="499391" y="91581"/>
                </a:cubicBezTo>
                <a:cubicBezTo>
                  <a:pt x="502006" y="81115"/>
                  <a:pt x="494162" y="70648"/>
                  <a:pt x="483703" y="75881"/>
                </a:cubicBezTo>
                <a:cubicBezTo>
                  <a:pt x="457557" y="83731"/>
                  <a:pt x="428796" y="94198"/>
                  <a:pt x="402650" y="104664"/>
                </a:cubicBezTo>
                <a:cubicBezTo>
                  <a:pt x="381733" y="112514"/>
                  <a:pt x="339900" y="138680"/>
                  <a:pt x="318983" y="136063"/>
                </a:cubicBezTo>
                <a:cubicBezTo>
                  <a:pt x="274534" y="130830"/>
                  <a:pt x="219627" y="39249"/>
                  <a:pt x="190867" y="7850"/>
                </a:cubicBezTo>
                <a:cubicBezTo>
                  <a:pt x="183023" y="0"/>
                  <a:pt x="172564" y="5233"/>
                  <a:pt x="169950" y="15700"/>
                </a:cubicBezTo>
                <a:cubicBezTo>
                  <a:pt x="164721" y="78498"/>
                  <a:pt x="164721" y="138680"/>
                  <a:pt x="172564" y="201478"/>
                </a:cubicBezTo>
                <a:cubicBezTo>
                  <a:pt x="122887" y="180545"/>
                  <a:pt x="70595" y="170079"/>
                  <a:pt x="18302" y="175312"/>
                </a:cubicBezTo>
                <a:cubicBezTo>
                  <a:pt x="5229" y="175312"/>
                  <a:pt x="0" y="188395"/>
                  <a:pt x="7844" y="196245"/>
                </a:cubicBezTo>
                <a:cubicBezTo>
                  <a:pt x="28761" y="219794"/>
                  <a:pt x="49678" y="240727"/>
                  <a:pt x="73209" y="261660"/>
                </a:cubicBezTo>
                <a:cubicBezTo>
                  <a:pt x="88897" y="274743"/>
                  <a:pt x="135960" y="303526"/>
                  <a:pt x="143804" y="321842"/>
                </a:cubicBezTo>
                <a:cubicBezTo>
                  <a:pt x="159491" y="361091"/>
                  <a:pt x="94126" y="442206"/>
                  <a:pt x="75824" y="478838"/>
                </a:cubicBezTo>
                <a:cubicBezTo>
                  <a:pt x="70595" y="491921"/>
                  <a:pt x="81053" y="502387"/>
                  <a:pt x="94126" y="497154"/>
                </a:cubicBezTo>
                <a:cubicBezTo>
                  <a:pt x="146418" y="468372"/>
                  <a:pt x="198711" y="436972"/>
                  <a:pt x="248388" y="402957"/>
                </a:cubicBezTo>
                <a:cubicBezTo>
                  <a:pt x="261461" y="442206"/>
                  <a:pt x="277149" y="481455"/>
                  <a:pt x="292837" y="520704"/>
                </a:cubicBezTo>
                <a:cubicBezTo>
                  <a:pt x="298066" y="531170"/>
                  <a:pt x="313753" y="525937"/>
                  <a:pt x="316368" y="515470"/>
                </a:cubicBezTo>
                <a:cubicBezTo>
                  <a:pt x="332056" y="465755"/>
                  <a:pt x="347743" y="413423"/>
                  <a:pt x="363431" y="363708"/>
                </a:cubicBezTo>
                <a:cubicBezTo>
                  <a:pt x="423567" y="382024"/>
                  <a:pt x="481089" y="389874"/>
                  <a:pt x="543839" y="389874"/>
                </a:cubicBezTo>
                <a:cubicBezTo>
                  <a:pt x="556912" y="389874"/>
                  <a:pt x="559527" y="371557"/>
                  <a:pt x="549069" y="366324"/>
                </a:cubicBezTo>
                <a:close/>
                <a:moveTo>
                  <a:pt x="447099" y="154379"/>
                </a:moveTo>
                <a:cubicBezTo>
                  <a:pt x="436640" y="146530"/>
                  <a:pt x="426182" y="136063"/>
                  <a:pt x="413109" y="128213"/>
                </a:cubicBezTo>
                <a:cubicBezTo>
                  <a:pt x="431411" y="120364"/>
                  <a:pt x="449713" y="115130"/>
                  <a:pt x="468016" y="107281"/>
                </a:cubicBezTo>
                <a:cubicBezTo>
                  <a:pt x="460172" y="122980"/>
                  <a:pt x="454943" y="138680"/>
                  <a:pt x="447099" y="154379"/>
                </a:cubicBezTo>
                <a:close/>
                <a:moveTo>
                  <a:pt x="376504" y="141296"/>
                </a:moveTo>
                <a:cubicBezTo>
                  <a:pt x="384348" y="138680"/>
                  <a:pt x="394806" y="133447"/>
                  <a:pt x="402650" y="130830"/>
                </a:cubicBezTo>
                <a:cubicBezTo>
                  <a:pt x="415723" y="143913"/>
                  <a:pt x="428796" y="154379"/>
                  <a:pt x="441869" y="167462"/>
                </a:cubicBezTo>
                <a:cubicBezTo>
                  <a:pt x="439255" y="172696"/>
                  <a:pt x="436640" y="180545"/>
                  <a:pt x="434026" y="188395"/>
                </a:cubicBezTo>
                <a:cubicBezTo>
                  <a:pt x="413109" y="175312"/>
                  <a:pt x="392192" y="159613"/>
                  <a:pt x="373890" y="141296"/>
                </a:cubicBezTo>
                <a:cubicBezTo>
                  <a:pt x="376504" y="141296"/>
                  <a:pt x="376504" y="141296"/>
                  <a:pt x="376504" y="141296"/>
                </a:cubicBezTo>
                <a:close/>
                <a:moveTo>
                  <a:pt x="360816" y="146530"/>
                </a:moveTo>
                <a:cubicBezTo>
                  <a:pt x="379119" y="170079"/>
                  <a:pt x="400036" y="188395"/>
                  <a:pt x="426182" y="201478"/>
                </a:cubicBezTo>
                <a:cubicBezTo>
                  <a:pt x="423567" y="209328"/>
                  <a:pt x="418338" y="217178"/>
                  <a:pt x="413109" y="225028"/>
                </a:cubicBezTo>
                <a:cubicBezTo>
                  <a:pt x="402650" y="217178"/>
                  <a:pt x="389577" y="209328"/>
                  <a:pt x="379119" y="198862"/>
                </a:cubicBezTo>
                <a:cubicBezTo>
                  <a:pt x="360816" y="185779"/>
                  <a:pt x="342514" y="172696"/>
                  <a:pt x="326827" y="159613"/>
                </a:cubicBezTo>
                <a:cubicBezTo>
                  <a:pt x="337285" y="156996"/>
                  <a:pt x="350358" y="151763"/>
                  <a:pt x="360816" y="146530"/>
                </a:cubicBezTo>
                <a:close/>
                <a:moveTo>
                  <a:pt x="117658" y="452672"/>
                </a:moveTo>
                <a:cubicBezTo>
                  <a:pt x="125501" y="442206"/>
                  <a:pt x="130731" y="429123"/>
                  <a:pt x="138574" y="418656"/>
                </a:cubicBezTo>
                <a:cubicBezTo>
                  <a:pt x="143804" y="421273"/>
                  <a:pt x="149033" y="426506"/>
                  <a:pt x="154262" y="429123"/>
                </a:cubicBezTo>
                <a:cubicBezTo>
                  <a:pt x="154262" y="431739"/>
                  <a:pt x="154262" y="431739"/>
                  <a:pt x="156877" y="431739"/>
                </a:cubicBezTo>
                <a:cubicBezTo>
                  <a:pt x="143804" y="439589"/>
                  <a:pt x="130731" y="444822"/>
                  <a:pt x="117658" y="452672"/>
                </a:cubicBezTo>
                <a:close/>
                <a:moveTo>
                  <a:pt x="159491" y="429123"/>
                </a:moveTo>
                <a:cubicBezTo>
                  <a:pt x="162106" y="426506"/>
                  <a:pt x="162106" y="423889"/>
                  <a:pt x="159491" y="423889"/>
                </a:cubicBezTo>
                <a:cubicBezTo>
                  <a:pt x="154262" y="418656"/>
                  <a:pt x="149033" y="413423"/>
                  <a:pt x="143804" y="408190"/>
                </a:cubicBezTo>
                <a:cubicBezTo>
                  <a:pt x="146418" y="400340"/>
                  <a:pt x="149033" y="395107"/>
                  <a:pt x="154262" y="387257"/>
                </a:cubicBezTo>
                <a:cubicBezTo>
                  <a:pt x="159491" y="392490"/>
                  <a:pt x="164721" y="397723"/>
                  <a:pt x="172564" y="402957"/>
                </a:cubicBezTo>
                <a:cubicBezTo>
                  <a:pt x="175179" y="408190"/>
                  <a:pt x="180408" y="410806"/>
                  <a:pt x="183023" y="413423"/>
                </a:cubicBezTo>
                <a:cubicBezTo>
                  <a:pt x="175179" y="418656"/>
                  <a:pt x="167335" y="423889"/>
                  <a:pt x="159491" y="429123"/>
                </a:cubicBezTo>
                <a:close/>
                <a:moveTo>
                  <a:pt x="193481" y="408190"/>
                </a:moveTo>
                <a:cubicBezTo>
                  <a:pt x="188252" y="402957"/>
                  <a:pt x="180408" y="400340"/>
                  <a:pt x="175179" y="395107"/>
                </a:cubicBezTo>
                <a:cubicBezTo>
                  <a:pt x="169950" y="389874"/>
                  <a:pt x="162106" y="384640"/>
                  <a:pt x="156877" y="379407"/>
                </a:cubicBezTo>
                <a:cubicBezTo>
                  <a:pt x="162106" y="371557"/>
                  <a:pt x="164721" y="363708"/>
                  <a:pt x="169950" y="355858"/>
                </a:cubicBezTo>
                <a:cubicBezTo>
                  <a:pt x="185637" y="368941"/>
                  <a:pt x="201325" y="382024"/>
                  <a:pt x="219627" y="389874"/>
                </a:cubicBezTo>
                <a:cubicBezTo>
                  <a:pt x="209169" y="397723"/>
                  <a:pt x="201325" y="402957"/>
                  <a:pt x="193481" y="408190"/>
                </a:cubicBezTo>
                <a:close/>
                <a:moveTo>
                  <a:pt x="248388" y="371557"/>
                </a:moveTo>
                <a:cubicBezTo>
                  <a:pt x="240544" y="376791"/>
                  <a:pt x="235315" y="379407"/>
                  <a:pt x="227471" y="384640"/>
                </a:cubicBezTo>
                <a:cubicBezTo>
                  <a:pt x="209169" y="371557"/>
                  <a:pt x="190867" y="358474"/>
                  <a:pt x="175179" y="348008"/>
                </a:cubicBezTo>
                <a:cubicBezTo>
                  <a:pt x="177794" y="342775"/>
                  <a:pt x="177794" y="337542"/>
                  <a:pt x="180408" y="332308"/>
                </a:cubicBezTo>
                <a:cubicBezTo>
                  <a:pt x="183023" y="329692"/>
                  <a:pt x="183023" y="321842"/>
                  <a:pt x="180408" y="316609"/>
                </a:cubicBezTo>
                <a:cubicBezTo>
                  <a:pt x="133345" y="279976"/>
                  <a:pt x="88897" y="240727"/>
                  <a:pt x="47063" y="198862"/>
                </a:cubicBezTo>
                <a:cubicBezTo>
                  <a:pt x="49678" y="198862"/>
                  <a:pt x="52292" y="198862"/>
                  <a:pt x="54907" y="198862"/>
                </a:cubicBezTo>
                <a:cubicBezTo>
                  <a:pt x="120272" y="256427"/>
                  <a:pt x="185637" y="313992"/>
                  <a:pt x="253617" y="368941"/>
                </a:cubicBezTo>
                <a:cubicBezTo>
                  <a:pt x="251003" y="368941"/>
                  <a:pt x="251003" y="368941"/>
                  <a:pt x="248388" y="371557"/>
                </a:cubicBezTo>
                <a:close/>
                <a:moveTo>
                  <a:pt x="303295" y="476221"/>
                </a:moveTo>
                <a:cubicBezTo>
                  <a:pt x="290222" y="444822"/>
                  <a:pt x="279764" y="413423"/>
                  <a:pt x="269305" y="382024"/>
                </a:cubicBezTo>
                <a:cubicBezTo>
                  <a:pt x="284993" y="395107"/>
                  <a:pt x="303295" y="408190"/>
                  <a:pt x="318983" y="421273"/>
                </a:cubicBezTo>
                <a:cubicBezTo>
                  <a:pt x="313753" y="439589"/>
                  <a:pt x="308524" y="457905"/>
                  <a:pt x="303295" y="476221"/>
                </a:cubicBezTo>
                <a:close/>
                <a:moveTo>
                  <a:pt x="324212" y="410806"/>
                </a:moveTo>
                <a:cubicBezTo>
                  <a:pt x="243159" y="337542"/>
                  <a:pt x="156877" y="266893"/>
                  <a:pt x="70595" y="201478"/>
                </a:cubicBezTo>
                <a:cubicBezTo>
                  <a:pt x="81053" y="201478"/>
                  <a:pt x="91511" y="204095"/>
                  <a:pt x="101970" y="206711"/>
                </a:cubicBezTo>
                <a:cubicBezTo>
                  <a:pt x="101970" y="206711"/>
                  <a:pt x="101970" y="206711"/>
                  <a:pt x="101970" y="206711"/>
                </a:cubicBezTo>
                <a:cubicBezTo>
                  <a:pt x="180408" y="266893"/>
                  <a:pt x="253617" y="327075"/>
                  <a:pt x="329441" y="387257"/>
                </a:cubicBezTo>
                <a:cubicBezTo>
                  <a:pt x="326827" y="395107"/>
                  <a:pt x="324212" y="402957"/>
                  <a:pt x="324212" y="410806"/>
                </a:cubicBezTo>
                <a:close/>
                <a:moveTo>
                  <a:pt x="332056" y="376791"/>
                </a:moveTo>
                <a:cubicBezTo>
                  <a:pt x="266690" y="316609"/>
                  <a:pt x="196096" y="261660"/>
                  <a:pt x="125501" y="211945"/>
                </a:cubicBezTo>
                <a:cubicBezTo>
                  <a:pt x="138574" y="214561"/>
                  <a:pt x="154262" y="222411"/>
                  <a:pt x="167335" y="227644"/>
                </a:cubicBezTo>
                <a:cubicBezTo>
                  <a:pt x="177794" y="232877"/>
                  <a:pt x="183023" y="227644"/>
                  <a:pt x="185637" y="219794"/>
                </a:cubicBezTo>
                <a:cubicBezTo>
                  <a:pt x="237930" y="264277"/>
                  <a:pt x="290222" y="306142"/>
                  <a:pt x="342514" y="348008"/>
                </a:cubicBezTo>
                <a:cubicBezTo>
                  <a:pt x="339900" y="358474"/>
                  <a:pt x="337285" y="368941"/>
                  <a:pt x="332056" y="376791"/>
                </a:cubicBezTo>
                <a:close/>
                <a:moveTo>
                  <a:pt x="360816" y="334925"/>
                </a:moveTo>
                <a:cubicBezTo>
                  <a:pt x="355587" y="332308"/>
                  <a:pt x="350358" y="334925"/>
                  <a:pt x="347743" y="337542"/>
                </a:cubicBezTo>
                <a:cubicBezTo>
                  <a:pt x="295451" y="293059"/>
                  <a:pt x="240544" y="251194"/>
                  <a:pt x="188252" y="206711"/>
                </a:cubicBezTo>
                <a:cubicBezTo>
                  <a:pt x="188252" y="204095"/>
                  <a:pt x="188252" y="204095"/>
                  <a:pt x="188252" y="201478"/>
                </a:cubicBezTo>
                <a:cubicBezTo>
                  <a:pt x="188252" y="191012"/>
                  <a:pt x="188252" y="180545"/>
                  <a:pt x="188252" y="172696"/>
                </a:cubicBezTo>
                <a:cubicBezTo>
                  <a:pt x="224857" y="206711"/>
                  <a:pt x="264076" y="238111"/>
                  <a:pt x="305910" y="269510"/>
                </a:cubicBezTo>
                <a:cubicBezTo>
                  <a:pt x="339900" y="295676"/>
                  <a:pt x="371275" y="327075"/>
                  <a:pt x="410494" y="348008"/>
                </a:cubicBezTo>
                <a:cubicBezTo>
                  <a:pt x="392192" y="345391"/>
                  <a:pt x="376504" y="340158"/>
                  <a:pt x="360816" y="334925"/>
                </a:cubicBezTo>
                <a:close/>
                <a:moveTo>
                  <a:pt x="436640" y="355858"/>
                </a:moveTo>
                <a:cubicBezTo>
                  <a:pt x="439255" y="353241"/>
                  <a:pt x="439255" y="350625"/>
                  <a:pt x="436640" y="348008"/>
                </a:cubicBezTo>
                <a:cubicBezTo>
                  <a:pt x="400036" y="311376"/>
                  <a:pt x="355587" y="285210"/>
                  <a:pt x="316368" y="256427"/>
                </a:cubicBezTo>
                <a:cubicBezTo>
                  <a:pt x="274534" y="222411"/>
                  <a:pt x="230086" y="188395"/>
                  <a:pt x="188252" y="156996"/>
                </a:cubicBezTo>
                <a:cubicBezTo>
                  <a:pt x="188252" y="141296"/>
                  <a:pt x="188252" y="125597"/>
                  <a:pt x="188252" y="112514"/>
                </a:cubicBezTo>
                <a:cubicBezTo>
                  <a:pt x="282378" y="193628"/>
                  <a:pt x="371275" y="277360"/>
                  <a:pt x="465401" y="358474"/>
                </a:cubicBezTo>
                <a:cubicBezTo>
                  <a:pt x="454943" y="358474"/>
                  <a:pt x="447099" y="355858"/>
                  <a:pt x="436640" y="355858"/>
                </a:cubicBezTo>
                <a:close/>
                <a:moveTo>
                  <a:pt x="491547" y="361091"/>
                </a:moveTo>
                <a:cubicBezTo>
                  <a:pt x="397421" y="266893"/>
                  <a:pt x="292837" y="180545"/>
                  <a:pt x="188252" y="96814"/>
                </a:cubicBezTo>
                <a:cubicBezTo>
                  <a:pt x="188252" y="78498"/>
                  <a:pt x="190867" y="60182"/>
                  <a:pt x="190867" y="41866"/>
                </a:cubicBezTo>
                <a:cubicBezTo>
                  <a:pt x="211784" y="65415"/>
                  <a:pt x="232700" y="88964"/>
                  <a:pt x="253617" y="112514"/>
                </a:cubicBezTo>
                <a:cubicBezTo>
                  <a:pt x="264076" y="128213"/>
                  <a:pt x="282378" y="156996"/>
                  <a:pt x="303295" y="162229"/>
                </a:cubicBezTo>
                <a:cubicBezTo>
                  <a:pt x="305910" y="162229"/>
                  <a:pt x="305910" y="162229"/>
                  <a:pt x="308524" y="162229"/>
                </a:cubicBezTo>
                <a:cubicBezTo>
                  <a:pt x="329441" y="177929"/>
                  <a:pt x="350358" y="196245"/>
                  <a:pt x="368660" y="211945"/>
                </a:cubicBezTo>
                <a:cubicBezTo>
                  <a:pt x="381733" y="219794"/>
                  <a:pt x="392192" y="232877"/>
                  <a:pt x="405265" y="240727"/>
                </a:cubicBezTo>
                <a:cubicBezTo>
                  <a:pt x="405265" y="243344"/>
                  <a:pt x="402650" y="245960"/>
                  <a:pt x="402650" y="245960"/>
                </a:cubicBezTo>
                <a:cubicBezTo>
                  <a:pt x="400036" y="251194"/>
                  <a:pt x="400036" y="259043"/>
                  <a:pt x="405265" y="261660"/>
                </a:cubicBezTo>
                <a:cubicBezTo>
                  <a:pt x="436640" y="298293"/>
                  <a:pt x="470630" y="332308"/>
                  <a:pt x="507235" y="363708"/>
                </a:cubicBezTo>
                <a:cubicBezTo>
                  <a:pt x="502006" y="363708"/>
                  <a:pt x="496776" y="361091"/>
                  <a:pt x="491547" y="361091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</p:spPr>
        <p:txBody>
          <a:bodyPr vert="horz" wrap="square" lIns="91440" tIns="45720" rIns="91440" bIns="45720" numCol="1" anchor="t" anchorCtr="0"/>
          <a:lstStyle/>
          <a:p>
            <a:pPr marL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lang="zh-CN" sz="1800" b="0" i="0" u="none" strike="noStrike" kern="1200" spc="0" baseline="0">
              <a:solidFill>
                <a:srgbClr val="000000"/>
              </a:solidFill>
              <a:latin typeface="Arial" panose="020B0604020202090204"/>
              <a:ea typeface="微软雅黑" panose="020B0503020204020204" charset="-122"/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1570510" y="1915851"/>
            <a:ext cx="3484090" cy="3026859"/>
            <a:chOff x="1570510" y="1915851"/>
            <a:chExt cx="3484090" cy="3026859"/>
          </a:xfrm>
        </p:grpSpPr>
        <p:pic>
          <p:nvPicPr>
            <p:cNvPr id="16" name="图片 15"/>
            <p:cNvPicPr/>
            <p:nvPr/>
          </p:nvPicPr>
          <p:blipFill>
            <a:blip r:embed="rId1"/>
            <a:stretch>
              <a:fillRect/>
            </a:stretch>
          </p:blipFill>
          <p:spPr>
            <a:xfrm>
              <a:off x="1570510" y="1915851"/>
              <a:ext cx="3484090" cy="3026859"/>
            </a:xfrm>
            <a:prstGeom prst="rect">
              <a:avLst/>
            </a:prstGeom>
          </p:spPr>
        </p:pic>
        <p:pic>
          <p:nvPicPr>
            <p:cNvPr id="13" name="图片 12"/>
            <p:cNvPicPr/>
            <p:nvPr/>
          </p:nvPicPr>
          <p:blipFill>
            <a:blip r:embed="rId2"/>
            <a:stretch>
              <a:fillRect/>
            </a:stretch>
          </p:blipFill>
          <p:spPr>
            <a:xfrm>
              <a:off x="2358626" y="2277616"/>
              <a:ext cx="1907396" cy="1522213"/>
            </a:xfrm>
            <a:prstGeom prst="rect">
              <a:avLst/>
            </a:prstGeom>
          </p:spPr>
        </p:pic>
      </p:grpSp>
      <p:sp>
        <p:nvSpPr>
          <p:cNvPr id="18" name="文本框 17"/>
          <p:cNvSpPr txBox="1"/>
          <p:nvPr/>
        </p:nvSpPr>
        <p:spPr>
          <a:xfrm>
            <a:off x="6077343" y="1915851"/>
            <a:ext cx="4754880" cy="101473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sz="6000" b="0" i="0" u="none" strike="noStrike" kern="1200" spc="0" baseline="0" dirty="0">
                <a:solidFill>
                  <a:srgbClr val="000000"/>
                </a:solidFill>
                <a:latin typeface="Arial" panose="020B0604020202090204"/>
                <a:ea typeface="迷你简准圆"/>
              </a:rPr>
              <a:t>需求变更评审</a:t>
            </a:r>
            <a:endParaRPr lang="zh-CN" sz="6000" b="0" i="0" u="none" strike="noStrike" kern="1200" spc="0" baseline="0" dirty="0">
              <a:solidFill>
                <a:srgbClr val="000000"/>
              </a:solidFill>
              <a:latin typeface="Arial" panose="020B0604020202090204"/>
              <a:ea typeface="迷你简准圆"/>
            </a:endParaRPr>
          </a:p>
        </p:txBody>
      </p:sp>
      <p:pic>
        <p:nvPicPr>
          <p:cNvPr id="22" name="William Joseph - Radioactive">
            <a:hlinkClick r:id="" action="ppaction://media"/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-1204686" y="-609600"/>
            <a:ext cx="609600" cy="60960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171493" y="3161649"/>
            <a:ext cx="1313180" cy="3693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lang="zh-CN"/>
              <a:t>小组：</a:t>
            </a:r>
            <a:r>
              <a:rPr lang="en-US"/>
              <a:t>G10</a:t>
            </a:r>
            <a:endParaRPr lang="zh-CN"/>
          </a:p>
        </p:txBody>
      </p:sp>
      <p:sp>
        <p:nvSpPr>
          <p:cNvPr id="15" name="文本框 14"/>
          <p:cNvSpPr txBox="1"/>
          <p:nvPr/>
        </p:nvSpPr>
        <p:spPr>
          <a:xfrm>
            <a:off x="6171493" y="3744664"/>
            <a:ext cx="5737468" cy="3693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lang="zh-CN" dirty="0"/>
              <a:t>小组成员：郭岳</a:t>
            </a:r>
            <a:r>
              <a:rPr lang="en-US" altLang="zh-CN" dirty="0"/>
              <a:t>(</a:t>
            </a:r>
            <a:r>
              <a:rPr lang="zh-CN" altLang="en-US" dirty="0"/>
              <a:t>组长</a:t>
            </a:r>
            <a:r>
              <a:rPr lang="en-US" altLang="zh-CN" dirty="0"/>
              <a:t>)</a:t>
            </a:r>
            <a:r>
              <a:rPr lang="zh-CN" dirty="0"/>
              <a:t> 杨海波 杨寒凌 周南 李骏 叶瑶毓</a:t>
            </a:r>
            <a:endParaRPr lang="zh-CN" dirty="0"/>
          </a:p>
        </p:txBody>
      </p:sp>
      <p:pic>
        <p:nvPicPr>
          <p:cNvPr id="23" name="图片 22"/>
          <p:cNvPicPr/>
          <p:nvPr/>
        </p:nvPicPr>
        <p:blipFill>
          <a:blip r:embed="rId4"/>
          <a:stretch>
            <a:fillRect/>
          </a:stretch>
        </p:blipFill>
        <p:spPr>
          <a:xfrm>
            <a:off x="64" y="64"/>
            <a:ext cx="1202933" cy="118209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/>
          <p:cNvPicPr/>
          <p:nvPr/>
        </p:nvPicPr>
        <p:blipFill rotWithShape="1">
          <a:blip r:embed="rId1"/>
          <a:srcRect l="39067"/>
          <a:stretch>
            <a:fillRect/>
          </a:stretch>
        </p:blipFill>
        <p:spPr>
          <a:xfrm>
            <a:off x="0" y="2038350"/>
            <a:ext cx="5994399" cy="2578100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6316981" y="2925470"/>
            <a:ext cx="4325619" cy="755650"/>
          </a:xfrm>
          <a:prstGeom prst="rect">
            <a:avLst/>
          </a:prstGeom>
        </p:spPr>
        <p:txBody>
          <a:bodyPr wrap="square">
            <a:spAutoFit/>
          </a:bodyPr>
          <a:p>
            <a:pPr>
              <a:lnSpc>
                <a:spcPct val="120000"/>
              </a:lnSpc>
            </a:pPr>
            <a:r>
              <a:rPr lang="en-US" altLang="zh-CN" sz="3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CCB</a:t>
            </a:r>
            <a:r>
              <a:rPr lang="zh-CN" altLang="en-US" sz="3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章程</a:t>
            </a:r>
            <a:endParaRPr lang="zh-CN" altLang="en-US" sz="36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316981" y="2217967"/>
            <a:ext cx="4325619" cy="829945"/>
          </a:xfrm>
          <a:prstGeom prst="rect">
            <a:avLst/>
          </a:prstGeom>
        </p:spPr>
        <p:txBody>
          <a:bodyPr wrap="square">
            <a:spAutoFit/>
          </a:bodyPr>
          <a:p>
            <a:pPr>
              <a:lnSpc>
                <a:spcPct val="120000"/>
              </a:lnSpc>
            </a:pPr>
            <a:r>
              <a:rPr lang="en-US" sz="4000" b="1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charset="-122"/>
              </a:rPr>
              <a:t>PART 04</a:t>
            </a:r>
            <a:endParaRPr lang="zh-CN" sz="4000" b="1">
              <a:solidFill>
                <a:schemeClr val="tx1">
                  <a:lumMod val="75000"/>
                  <a:lumOff val="25000"/>
                </a:schemeClr>
              </a:solidFill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0" name="表格 -1"/>
          <p:cNvGraphicFramePr/>
          <p:nvPr/>
        </p:nvGraphicFramePr>
        <p:xfrm>
          <a:off x="3486785" y="1873885"/>
          <a:ext cx="5539740" cy="262445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614805"/>
                <a:gridCol w="1062990"/>
                <a:gridCol w="824230"/>
                <a:gridCol w="2037715"/>
              </a:tblGrid>
              <a:tr h="20193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100" b="1">
                          <a:solidFill>
                            <a:srgbClr val="000000"/>
                          </a:solidFill>
                          <a:latin typeface="宋体" charset="0"/>
                          <a:cs typeface="宋体" charset="0"/>
                        </a:rPr>
                        <a:t>CCB</a:t>
                      </a:r>
                      <a:r>
                        <a:rPr lang="zh-CN" altLang="en-US" sz="1100" b="1">
                          <a:solidFill>
                            <a:srgbClr val="000000"/>
                          </a:solidFill>
                          <a:latin typeface="宋体" charset="0"/>
                          <a:cs typeface="宋体" charset="0"/>
                        </a:rPr>
                        <a:t>职位</a:t>
                      </a:r>
                      <a:endParaRPr lang="zh-CN" altLang="en-US" sz="1100" b="1">
                        <a:solidFill>
                          <a:srgbClr val="000000"/>
                        </a:solidFill>
                        <a:latin typeface="宋体" charset="0"/>
                        <a:ea typeface="宋体" charset="0"/>
                        <a:cs typeface="宋体" charset="0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100" b="1">
                          <a:solidFill>
                            <a:srgbClr val="000000"/>
                          </a:solidFill>
                          <a:latin typeface="宋体" charset="0"/>
                          <a:cs typeface="宋体" charset="0"/>
                        </a:rPr>
                        <a:t>负责人</a:t>
                      </a:r>
                      <a:endParaRPr lang="zh-CN" altLang="en-US" sz="1100" b="1">
                        <a:solidFill>
                          <a:srgbClr val="000000"/>
                        </a:solidFill>
                        <a:latin typeface="宋体" charset="0"/>
                        <a:ea typeface="宋体" charset="0"/>
                        <a:cs typeface="宋体" charset="0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100" b="1">
                          <a:solidFill>
                            <a:srgbClr val="000000"/>
                          </a:solidFill>
                          <a:latin typeface="宋体" charset="0"/>
                          <a:cs typeface="宋体" charset="0"/>
                        </a:rPr>
                        <a:t>身份</a:t>
                      </a:r>
                      <a:endParaRPr lang="zh-CN" altLang="en-US" sz="1100" b="1">
                        <a:solidFill>
                          <a:srgbClr val="000000"/>
                        </a:solidFill>
                        <a:latin typeface="宋体" charset="0"/>
                        <a:ea typeface="宋体" charset="0"/>
                        <a:cs typeface="宋体" charset="0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100" b="1">
                          <a:solidFill>
                            <a:srgbClr val="000000"/>
                          </a:solidFill>
                          <a:latin typeface="宋体" charset="0"/>
                          <a:cs typeface="宋体" charset="0"/>
                        </a:rPr>
                        <a:t>联系方式</a:t>
                      </a:r>
                      <a:endParaRPr lang="zh-CN" altLang="en-US" sz="1100" b="1">
                        <a:solidFill>
                          <a:srgbClr val="000000"/>
                        </a:solidFill>
                        <a:latin typeface="宋体" charset="0"/>
                        <a:ea typeface="宋体" charset="0"/>
                        <a:cs typeface="宋体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0772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900" b="0">
                          <a:solidFill>
                            <a:srgbClr val="000000"/>
                          </a:solidFill>
                          <a:latin typeface="微软雅黑" charset="0"/>
                          <a:cs typeface="微软雅黑" charset="0"/>
                        </a:rPr>
                        <a:t>CCB</a:t>
                      </a:r>
                      <a:r>
                        <a:rPr lang="zh-CN" altLang="en-US" sz="900" b="0">
                          <a:solidFill>
                            <a:srgbClr val="000000"/>
                          </a:solidFill>
                          <a:latin typeface="微软雅黑" charset="0"/>
                          <a:cs typeface="微软雅黑" charset="0"/>
                        </a:rPr>
                        <a:t>主席</a:t>
                      </a:r>
                      <a:endParaRPr lang="zh-CN" altLang="en-US" sz="900" b="0">
                        <a:solidFill>
                          <a:srgbClr val="000000"/>
                        </a:solidFill>
                        <a:latin typeface="微软雅黑" charset="0"/>
                        <a:ea typeface="微软雅黑" charset="0"/>
                        <a:cs typeface="微软雅黑" charset="0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9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微软雅黑" charset="0"/>
                          <a:cs typeface="微软雅黑" charset="0"/>
                        </a:rPr>
                        <a:t>陈云</a:t>
                      </a:r>
                      <a:endParaRPr lang="zh-CN" altLang="en-US" sz="9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微软雅黑" charset="0"/>
                        <a:ea typeface="微软雅黑" charset="0"/>
                        <a:cs typeface="微软雅黑" charset="0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9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微软雅黑" charset="0"/>
                          <a:cs typeface="微软雅黑" charset="0"/>
                        </a:rPr>
                        <a:t>其他开发小组的</a:t>
                      </a:r>
                      <a:r>
                        <a:rPr lang="en-US" altLang="zh-CN" sz="9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微软雅黑" charset="0"/>
                          <a:cs typeface="微软雅黑" charset="0"/>
                        </a:rPr>
                        <a:t>PM</a:t>
                      </a:r>
                      <a:endParaRPr lang="zh-CN" altLang="en-US" sz="9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微软雅黑" charset="0"/>
                        <a:ea typeface="微软雅黑" charset="0"/>
                        <a:cs typeface="微软雅黑" charset="0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等线" charset="0"/>
                        <a:cs typeface="等线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zh-CN" altLang="en-US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等线" charset="0"/>
                          <a:cs typeface="等线" charset="0"/>
                        </a:rPr>
                        <a:t>手机号码：</a:t>
                      </a: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等线" charset="0"/>
                          <a:cs typeface="等线" charset="0"/>
                        </a:rPr>
                        <a:t>18858513097</a:t>
                      </a:r>
                      <a:r>
                        <a:rPr lang="zh-CN" altLang="en-US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等线" charset="0"/>
                          <a:cs typeface="等线" charset="0"/>
                        </a:rPr>
                        <a:t>微信：</a:t>
                      </a: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等线" charset="0"/>
                          <a:cs typeface="等线" charset="0"/>
                        </a:rPr>
                        <a:t>18858513097</a:t>
                      </a:r>
                      <a:r>
                        <a:rPr lang="zh-CN" altLang="en-US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等线" charset="0"/>
                          <a:cs typeface="等线" charset="0"/>
                        </a:rPr>
                        <a:t>钉钉：</a:t>
                      </a: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等线" charset="0"/>
                          <a:cs typeface="等线" charset="0"/>
                        </a:rPr>
                        <a:t>18858513097</a:t>
                      </a:r>
                      <a:r>
                        <a:rPr lang="zh-CN" altLang="en-US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等线" charset="0"/>
                          <a:cs typeface="等线" charset="0"/>
                        </a:rPr>
                        <a:t>邮箱：</a:t>
                      </a: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等线" charset="0"/>
                          <a:cs typeface="等线" charset="0"/>
                        </a:rPr>
                        <a:t>31601398@stu.zucc.edu.cn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80708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900" b="0">
                          <a:solidFill>
                            <a:srgbClr val="000000"/>
                          </a:solidFill>
                          <a:latin typeface="微软雅黑" charset="0"/>
                          <a:cs typeface="微软雅黑" charset="0"/>
                        </a:rPr>
                        <a:t>CCB</a:t>
                      </a:r>
                      <a:r>
                        <a:rPr lang="zh-CN" altLang="en-US" sz="900" b="0">
                          <a:solidFill>
                            <a:srgbClr val="000000"/>
                          </a:solidFill>
                          <a:latin typeface="微软雅黑" charset="0"/>
                          <a:cs typeface="微软雅黑" charset="0"/>
                        </a:rPr>
                        <a:t>成员</a:t>
                      </a:r>
                      <a:endParaRPr lang="zh-CN" altLang="en-US" sz="900" b="0">
                        <a:solidFill>
                          <a:srgbClr val="000000"/>
                        </a:solidFill>
                        <a:latin typeface="微软雅黑" charset="0"/>
                        <a:ea typeface="微软雅黑" charset="0"/>
                        <a:cs typeface="微软雅黑" charset="0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9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微软雅黑" charset="0"/>
                          <a:cs typeface="微软雅黑" charset="0"/>
                        </a:rPr>
                        <a:t>陈昱熹</a:t>
                      </a:r>
                      <a:endParaRPr lang="zh-CN" altLang="en-US" sz="9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微软雅黑" charset="0"/>
                        <a:ea typeface="微软雅黑" charset="0"/>
                        <a:cs typeface="微软雅黑" charset="0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9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微软雅黑" charset="0"/>
                          <a:cs typeface="微软雅黑" charset="0"/>
                        </a:rPr>
                        <a:t>其他开发小组的</a:t>
                      </a:r>
                      <a:r>
                        <a:rPr lang="en-US" altLang="zh-CN" sz="9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微软雅黑" charset="0"/>
                          <a:cs typeface="微软雅黑" charset="0"/>
                        </a:rPr>
                        <a:t>PM</a:t>
                      </a:r>
                      <a:endParaRPr lang="zh-CN" altLang="en-US" sz="9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微软雅黑" charset="0"/>
                        <a:ea typeface="微软雅黑" charset="0"/>
                        <a:cs typeface="微软雅黑" charset="0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等线" charset="0"/>
                        <a:cs typeface="等线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zh-CN" altLang="en-US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等线" charset="0"/>
                          <a:cs typeface="等线" charset="0"/>
                        </a:rPr>
                        <a:t>手机号码：</a:t>
                      </a: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等线" charset="0"/>
                          <a:cs typeface="等线" charset="0"/>
                        </a:rPr>
                        <a:t>18305890112</a:t>
                      </a:r>
                      <a:r>
                        <a:rPr lang="zh-CN" altLang="en-US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等线" charset="0"/>
                          <a:cs typeface="等线" charset="0"/>
                        </a:rPr>
                        <a:t>微信：</a:t>
                      </a: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等线" charset="0"/>
                          <a:cs typeface="等线" charset="0"/>
                        </a:rPr>
                        <a:t>18305890112</a:t>
                      </a:r>
                      <a:r>
                        <a:rPr lang="zh-CN" altLang="en-US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等线" charset="0"/>
                          <a:cs typeface="等线" charset="0"/>
                        </a:rPr>
                        <a:t>钉钉：</a:t>
                      </a: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等线" charset="0"/>
                          <a:cs typeface="等线" charset="0"/>
                        </a:rPr>
                        <a:t>18305890112</a:t>
                      </a:r>
                      <a:r>
                        <a:rPr lang="zh-CN" altLang="en-US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等线" charset="0"/>
                          <a:cs typeface="等线" charset="0"/>
                        </a:rPr>
                        <a:t>邮箱：</a:t>
                      </a: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等线" charset="0"/>
                          <a:cs typeface="等线" charset="0"/>
                        </a:rPr>
                        <a:t>31601388@stu.zucc.edu.cn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80772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900" b="0">
                          <a:solidFill>
                            <a:srgbClr val="000000"/>
                          </a:solidFill>
                          <a:latin typeface="微软雅黑" charset="0"/>
                          <a:cs typeface="微软雅黑" charset="0"/>
                        </a:rPr>
                        <a:t>CCB</a:t>
                      </a:r>
                      <a:r>
                        <a:rPr lang="zh-CN" altLang="en-US" sz="900" b="0">
                          <a:solidFill>
                            <a:srgbClr val="000000"/>
                          </a:solidFill>
                          <a:latin typeface="微软雅黑" charset="0"/>
                          <a:cs typeface="微软雅黑" charset="0"/>
                        </a:rPr>
                        <a:t>成员</a:t>
                      </a:r>
                      <a:endParaRPr lang="zh-CN" altLang="en-US" sz="900" b="0">
                        <a:solidFill>
                          <a:srgbClr val="000000"/>
                        </a:solidFill>
                        <a:latin typeface="微软雅黑" charset="0"/>
                        <a:ea typeface="微软雅黑" charset="0"/>
                        <a:cs typeface="微软雅黑" charset="0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9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微软雅黑" charset="0"/>
                          <a:cs typeface="微软雅黑" charset="0"/>
                        </a:rPr>
                        <a:t>张天淼</a:t>
                      </a:r>
                      <a:endParaRPr lang="zh-CN" altLang="en-US" sz="9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微软雅黑" charset="0"/>
                        <a:ea typeface="微软雅黑" charset="0"/>
                        <a:cs typeface="微软雅黑" charset="0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9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微软雅黑" charset="0"/>
                          <a:cs typeface="微软雅黑" charset="0"/>
                        </a:rPr>
                        <a:t>其他开发小组的</a:t>
                      </a:r>
                      <a:r>
                        <a:rPr lang="en-US" altLang="zh-CN" sz="9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微软雅黑" charset="0"/>
                          <a:cs typeface="微软雅黑" charset="0"/>
                        </a:rPr>
                        <a:t>PM</a:t>
                      </a:r>
                      <a:endParaRPr lang="zh-CN" altLang="en-US" sz="9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微软雅黑" charset="0"/>
                        <a:ea typeface="微软雅黑" charset="0"/>
                        <a:cs typeface="微软雅黑" charset="0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等线" charset="0"/>
                          <a:cs typeface="等线" charset="0"/>
                        </a:rPr>
                        <a:t>手机号码：</a:t>
                      </a: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等线" charset="0"/>
                          <a:cs typeface="等线" charset="0"/>
                        </a:rPr>
                        <a:t>13106000258</a:t>
                      </a:r>
                      <a:r>
                        <a:rPr lang="zh-CN" altLang="en-US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等线" charset="0"/>
                          <a:cs typeface="等线" charset="0"/>
                        </a:rPr>
                        <a:t>微信：</a:t>
                      </a: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等线" charset="0"/>
                          <a:cs typeface="等线" charset="0"/>
                        </a:rPr>
                        <a:t>13106000258</a:t>
                      </a:r>
                      <a:r>
                        <a:rPr lang="zh-CN" altLang="en-US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等线" charset="0"/>
                          <a:cs typeface="等线" charset="0"/>
                        </a:rPr>
                        <a:t>钉钉：</a:t>
                      </a: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等线" charset="0"/>
                          <a:cs typeface="等线" charset="0"/>
                        </a:rPr>
                        <a:t>13106000258</a:t>
                      </a:r>
                      <a:r>
                        <a:rPr lang="zh-CN" altLang="en-US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等线" charset="0"/>
                          <a:cs typeface="等线" charset="0"/>
                        </a:rPr>
                        <a:t>邮箱：</a:t>
                      </a: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等线" charset="0"/>
                          <a:cs typeface="等线" charset="0"/>
                        </a:rPr>
                        <a:t>31601414@stu.zucc.edu.cn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1061085" y="842010"/>
            <a:ext cx="11226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CCB</a:t>
            </a:r>
            <a:r>
              <a:rPr lang="zh-CN" altLang="en-US"/>
              <a:t>成员</a:t>
            </a:r>
            <a:endParaRPr lang="zh-CN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-2147482623" name="对象 -2147482624"/>
          <p:cNvGraphicFramePr>
            <a:graphicFrameLocks noChangeAspect="1"/>
          </p:cNvGraphicFramePr>
          <p:nvPr/>
        </p:nvGraphicFramePr>
        <p:xfrm>
          <a:off x="3096895" y="217805"/>
          <a:ext cx="5636895" cy="60363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7694295" imgH="9362440" progId="Visio.Drawing.11">
                  <p:embed/>
                </p:oleObj>
              </mc:Choice>
              <mc:Fallback>
                <p:oleObj name="" r:id="rId1" imgW="7694295" imgH="936244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096895" y="217805"/>
                        <a:ext cx="5636895" cy="603631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1061085" y="842010"/>
            <a:ext cx="15544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/>
              <a:t>变更控制过程</a:t>
            </a:r>
            <a:endParaRPr lang="zh-CN" alt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/>
          <p:nvPr/>
        </p:nvPicPr>
        <p:blipFill rotWithShape="1">
          <a:blip r:embed="rId1"/>
          <a:srcRect l="39067"/>
          <a:stretch>
            <a:fillRect/>
          </a:stretch>
        </p:blipFill>
        <p:spPr>
          <a:xfrm>
            <a:off x="0" y="2038350"/>
            <a:ext cx="5994399" cy="2578100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6316981" y="2925470"/>
            <a:ext cx="4325619" cy="7556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sz="3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需求变更管理</a:t>
            </a:r>
            <a:endParaRPr lang="zh-CN" sz="36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316981" y="2217967"/>
            <a:ext cx="4325619" cy="8299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sz="4000" b="1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charset="-122"/>
              </a:rPr>
              <a:t>PART 05</a:t>
            </a:r>
            <a:endParaRPr lang="zh-CN" sz="4000" b="1">
              <a:solidFill>
                <a:schemeClr val="tx1">
                  <a:lumMod val="75000"/>
                  <a:lumOff val="25000"/>
                </a:schemeClr>
              </a:solidFill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0" name="表格 -1"/>
          <p:cNvGraphicFramePr/>
          <p:nvPr/>
        </p:nvGraphicFramePr>
        <p:xfrm>
          <a:off x="3576320" y="1067625"/>
          <a:ext cx="5038725" cy="453199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05510"/>
                <a:gridCol w="1022985"/>
                <a:gridCol w="1485900"/>
                <a:gridCol w="752475"/>
                <a:gridCol w="871855"/>
              </a:tblGrid>
              <a:tr h="34861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序号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Times New Roman" panose="02020503050405090304" charset="0"/>
                        <a:ea typeface="Times New Roman" panose="02020503050405090304" charset="0"/>
                        <a:cs typeface="Times New Roman" panose="020205030504050903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被影响的文档及版本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Times New Roman" panose="02020503050405090304" charset="0"/>
                        <a:ea typeface="Times New Roman" panose="02020503050405090304" charset="0"/>
                        <a:cs typeface="Times New Roman" panose="020205030504050903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造成影响文档及版本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Times New Roman" panose="02020503050405090304" charset="0"/>
                        <a:ea typeface="Times New Roman" panose="02020503050405090304" charset="0"/>
                        <a:cs typeface="Times New Roman" panose="020205030504050903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被影响条目数量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Times New Roman" panose="02020503050405090304" charset="0"/>
                        <a:ea typeface="Times New Roman" panose="02020503050405090304" charset="0"/>
                        <a:cs typeface="Times New Roman" panose="020205030504050903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被影响的条目比例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Times New Roman" panose="02020503050405090304" charset="0"/>
                        <a:ea typeface="Times New Roman" panose="02020503050405090304" charset="0"/>
                        <a:cs typeface="Times New Roman" panose="020205030504050903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4861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1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Times New Roman" panose="02020503050405090304" charset="0"/>
                        <a:ea typeface="Times New Roman" panose="02020503050405090304" charset="0"/>
                        <a:cs typeface="Times New Roman" panose="020205030504050903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指导者功能需求</a:t>
                      </a: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(</a:t>
                      </a:r>
                      <a:r>
                        <a:rPr lang="zh-CN" altLang="en-US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当前版本</a:t>
                      </a: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)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Times New Roman" panose="02020503050405090304" charset="0"/>
                        <a:ea typeface="Times New Roman" panose="02020503050405090304" charset="0"/>
                        <a:cs typeface="Times New Roman" panose="020205030504050903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指导者功能需求</a:t>
                      </a: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(</a:t>
                      </a:r>
                      <a:r>
                        <a:rPr lang="zh-CN" altLang="en-US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当前版本</a:t>
                      </a: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)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Times New Roman" panose="02020503050405090304" charset="0"/>
                        <a:ea typeface="Times New Roman" panose="02020503050405090304" charset="0"/>
                        <a:cs typeface="Times New Roman" panose="020205030504050903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2 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Times New Roman" panose="02020503050405090304" charset="0"/>
                        <a:ea typeface="Times New Roman" panose="02020503050405090304" charset="0"/>
                        <a:cs typeface="Times New Roman" panose="020205030504050903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6.25%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Times New Roman" panose="02020503050405090304" charset="0"/>
                        <a:ea typeface="Times New Roman" panose="02020503050405090304" charset="0"/>
                        <a:cs typeface="Times New Roman" panose="020205030504050903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4861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2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Times New Roman" panose="02020503050405090304" charset="0"/>
                        <a:ea typeface="Times New Roman" panose="02020503050405090304" charset="0"/>
                        <a:cs typeface="Times New Roman" panose="020205030504050903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指导者功能需求</a:t>
                      </a: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(</a:t>
                      </a:r>
                      <a:r>
                        <a:rPr lang="zh-CN" altLang="en-US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当前版本</a:t>
                      </a: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)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Times New Roman" panose="02020503050405090304" charset="0"/>
                        <a:ea typeface="Times New Roman" panose="02020503050405090304" charset="0"/>
                        <a:cs typeface="Times New Roman" panose="020205030504050903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用户功能需求</a:t>
                      </a: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(</a:t>
                      </a:r>
                      <a:r>
                        <a:rPr lang="zh-CN" altLang="en-US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当前版本</a:t>
                      </a: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)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Times New Roman" panose="02020503050405090304" charset="0"/>
                        <a:ea typeface="Times New Roman" panose="02020503050405090304" charset="0"/>
                        <a:cs typeface="Times New Roman" panose="020205030504050903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3 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Times New Roman" panose="02020503050405090304" charset="0"/>
                        <a:ea typeface="Times New Roman" panose="02020503050405090304" charset="0"/>
                        <a:cs typeface="Times New Roman" panose="020205030504050903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9.38%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Times New Roman" panose="02020503050405090304" charset="0"/>
                        <a:ea typeface="Times New Roman" panose="02020503050405090304" charset="0"/>
                        <a:cs typeface="Times New Roman" panose="020205030504050903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4861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3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Times New Roman" panose="02020503050405090304" charset="0"/>
                        <a:ea typeface="Times New Roman" panose="02020503050405090304" charset="0"/>
                        <a:cs typeface="Times New Roman" panose="020205030504050903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指导者功能需求</a:t>
                      </a: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(</a:t>
                      </a:r>
                      <a:r>
                        <a:rPr lang="zh-CN" altLang="en-US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当前版本</a:t>
                      </a: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)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Times New Roman" panose="02020503050405090304" charset="0"/>
                        <a:ea typeface="Times New Roman" panose="02020503050405090304" charset="0"/>
                        <a:cs typeface="Times New Roman" panose="020205030504050903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学生功能需求</a:t>
                      </a: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(</a:t>
                      </a:r>
                      <a:r>
                        <a:rPr lang="zh-CN" altLang="en-US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当前版本</a:t>
                      </a: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)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Times New Roman" panose="02020503050405090304" charset="0"/>
                        <a:ea typeface="Times New Roman" panose="02020503050405090304" charset="0"/>
                        <a:cs typeface="Times New Roman" panose="020205030504050903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3 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Times New Roman" panose="02020503050405090304" charset="0"/>
                        <a:ea typeface="Times New Roman" panose="02020503050405090304" charset="0"/>
                        <a:cs typeface="Times New Roman" panose="020205030504050903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9.38%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Times New Roman" panose="02020503050405090304" charset="0"/>
                        <a:ea typeface="Times New Roman" panose="02020503050405090304" charset="0"/>
                        <a:cs typeface="Times New Roman" panose="020205030504050903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4861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4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Times New Roman" panose="02020503050405090304" charset="0"/>
                        <a:ea typeface="Times New Roman" panose="02020503050405090304" charset="0"/>
                        <a:cs typeface="Times New Roman" panose="020205030504050903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用户功能需求</a:t>
                      </a: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(</a:t>
                      </a:r>
                      <a:r>
                        <a:rPr lang="zh-CN" altLang="en-US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当前版本</a:t>
                      </a: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)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Times New Roman" panose="02020503050405090304" charset="0"/>
                        <a:ea typeface="Times New Roman" panose="02020503050405090304" charset="0"/>
                        <a:cs typeface="Times New Roman" panose="020205030504050903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指导者功能需求</a:t>
                      </a: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(</a:t>
                      </a:r>
                      <a:r>
                        <a:rPr lang="zh-CN" altLang="en-US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当前版本</a:t>
                      </a: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)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Times New Roman" panose="02020503050405090304" charset="0"/>
                        <a:ea typeface="Times New Roman" panose="02020503050405090304" charset="0"/>
                        <a:cs typeface="Times New Roman" panose="020205030504050903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3 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Times New Roman" panose="02020503050405090304" charset="0"/>
                        <a:ea typeface="Times New Roman" panose="02020503050405090304" charset="0"/>
                        <a:cs typeface="Times New Roman" panose="020205030504050903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10.0%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Times New Roman" panose="02020503050405090304" charset="0"/>
                        <a:ea typeface="Times New Roman" panose="02020503050405090304" charset="0"/>
                        <a:cs typeface="Times New Roman" panose="020205030504050903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4861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5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Times New Roman" panose="02020503050405090304" charset="0"/>
                        <a:ea typeface="Times New Roman" panose="02020503050405090304" charset="0"/>
                        <a:cs typeface="Times New Roman" panose="020205030504050903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用户功能需求</a:t>
                      </a: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(</a:t>
                      </a:r>
                      <a:r>
                        <a:rPr lang="zh-CN" altLang="en-US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当前版本</a:t>
                      </a: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)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Times New Roman" panose="02020503050405090304" charset="0"/>
                        <a:ea typeface="Times New Roman" panose="02020503050405090304" charset="0"/>
                        <a:cs typeface="Times New Roman" panose="020205030504050903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用户功能需求</a:t>
                      </a: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(</a:t>
                      </a:r>
                      <a:r>
                        <a:rPr lang="zh-CN" altLang="en-US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当前版本</a:t>
                      </a: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)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Times New Roman" panose="02020503050405090304" charset="0"/>
                        <a:ea typeface="Times New Roman" panose="02020503050405090304" charset="0"/>
                        <a:cs typeface="Times New Roman" panose="020205030504050903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3 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Times New Roman" panose="02020503050405090304" charset="0"/>
                        <a:ea typeface="Times New Roman" panose="02020503050405090304" charset="0"/>
                        <a:cs typeface="Times New Roman" panose="020205030504050903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10.0%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Times New Roman" panose="02020503050405090304" charset="0"/>
                        <a:ea typeface="Times New Roman" panose="02020503050405090304" charset="0"/>
                        <a:cs typeface="Times New Roman" panose="020205030504050903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4861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6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Times New Roman" panose="02020503050405090304" charset="0"/>
                        <a:ea typeface="Times New Roman" panose="02020503050405090304" charset="0"/>
                        <a:cs typeface="Times New Roman" panose="020205030504050903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用户功能需求</a:t>
                      </a: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(</a:t>
                      </a:r>
                      <a:r>
                        <a:rPr lang="zh-CN" altLang="en-US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当前版本</a:t>
                      </a: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)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Times New Roman" panose="02020503050405090304" charset="0"/>
                        <a:ea typeface="Times New Roman" panose="02020503050405090304" charset="0"/>
                        <a:cs typeface="Times New Roman" panose="020205030504050903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学生功能需求</a:t>
                      </a: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(</a:t>
                      </a:r>
                      <a:r>
                        <a:rPr lang="zh-CN" altLang="en-US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当前版本</a:t>
                      </a: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)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Times New Roman" panose="02020503050405090304" charset="0"/>
                        <a:ea typeface="Times New Roman" panose="02020503050405090304" charset="0"/>
                        <a:cs typeface="Times New Roman" panose="020205030504050903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3 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Times New Roman" panose="02020503050405090304" charset="0"/>
                        <a:ea typeface="Times New Roman" panose="02020503050405090304" charset="0"/>
                        <a:cs typeface="Times New Roman" panose="020205030504050903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10.0%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Times New Roman" panose="02020503050405090304" charset="0"/>
                        <a:ea typeface="Times New Roman" panose="02020503050405090304" charset="0"/>
                        <a:cs typeface="Times New Roman" panose="020205030504050903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4861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7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Times New Roman" panose="02020503050405090304" charset="0"/>
                        <a:ea typeface="Times New Roman" panose="02020503050405090304" charset="0"/>
                        <a:cs typeface="Times New Roman" panose="020205030504050903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学生功能需求</a:t>
                      </a: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(</a:t>
                      </a:r>
                      <a:r>
                        <a:rPr lang="zh-CN" altLang="en-US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当前版本</a:t>
                      </a: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)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Times New Roman" panose="02020503050405090304" charset="0"/>
                        <a:ea typeface="Times New Roman" panose="02020503050405090304" charset="0"/>
                        <a:cs typeface="Times New Roman" panose="020205030504050903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指导者功能需求</a:t>
                      </a: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(</a:t>
                      </a:r>
                      <a:r>
                        <a:rPr lang="zh-CN" altLang="en-US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当前版本</a:t>
                      </a: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)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Times New Roman" panose="02020503050405090304" charset="0"/>
                        <a:ea typeface="Times New Roman" panose="02020503050405090304" charset="0"/>
                        <a:cs typeface="Times New Roman" panose="020205030504050903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3 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Times New Roman" panose="02020503050405090304" charset="0"/>
                        <a:ea typeface="Times New Roman" panose="02020503050405090304" charset="0"/>
                        <a:cs typeface="Times New Roman" panose="020205030504050903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11.54%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Times New Roman" panose="02020503050405090304" charset="0"/>
                        <a:ea typeface="Times New Roman" panose="02020503050405090304" charset="0"/>
                        <a:cs typeface="Times New Roman" panose="020205030504050903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4861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8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Times New Roman" panose="02020503050405090304" charset="0"/>
                        <a:ea typeface="Times New Roman" panose="02020503050405090304" charset="0"/>
                        <a:cs typeface="Times New Roman" panose="020205030504050903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学生功能需求</a:t>
                      </a: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(</a:t>
                      </a:r>
                      <a:r>
                        <a:rPr lang="zh-CN" altLang="en-US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当前版本</a:t>
                      </a: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)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Times New Roman" panose="02020503050405090304" charset="0"/>
                        <a:ea typeface="Times New Roman" panose="02020503050405090304" charset="0"/>
                        <a:cs typeface="Times New Roman" panose="020205030504050903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用户功能需求</a:t>
                      </a: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(</a:t>
                      </a:r>
                      <a:r>
                        <a:rPr lang="zh-CN" altLang="en-US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当前版本</a:t>
                      </a: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)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Times New Roman" panose="02020503050405090304" charset="0"/>
                        <a:ea typeface="Times New Roman" panose="02020503050405090304" charset="0"/>
                        <a:cs typeface="Times New Roman" panose="020205030504050903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2 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Times New Roman" panose="02020503050405090304" charset="0"/>
                        <a:ea typeface="Times New Roman" panose="02020503050405090304" charset="0"/>
                        <a:cs typeface="Times New Roman" panose="020205030504050903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7.69%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Times New Roman" panose="02020503050405090304" charset="0"/>
                        <a:ea typeface="Times New Roman" panose="02020503050405090304" charset="0"/>
                        <a:cs typeface="Times New Roman" panose="020205030504050903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4861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9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Times New Roman" panose="02020503050405090304" charset="0"/>
                        <a:ea typeface="Times New Roman" panose="02020503050405090304" charset="0"/>
                        <a:cs typeface="Times New Roman" panose="020205030504050903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学生功能需求</a:t>
                      </a: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(</a:t>
                      </a:r>
                      <a:r>
                        <a:rPr lang="zh-CN" altLang="en-US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当前版本</a:t>
                      </a: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)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Times New Roman" panose="02020503050405090304" charset="0"/>
                        <a:ea typeface="Times New Roman" panose="02020503050405090304" charset="0"/>
                        <a:cs typeface="Times New Roman" panose="020205030504050903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学生功能需求</a:t>
                      </a: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(</a:t>
                      </a:r>
                      <a:r>
                        <a:rPr lang="zh-CN" altLang="en-US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当前版本</a:t>
                      </a: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)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Times New Roman" panose="02020503050405090304" charset="0"/>
                        <a:ea typeface="Times New Roman" panose="02020503050405090304" charset="0"/>
                        <a:cs typeface="Times New Roman" panose="020205030504050903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3 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Times New Roman" panose="02020503050405090304" charset="0"/>
                        <a:ea typeface="Times New Roman" panose="02020503050405090304" charset="0"/>
                        <a:cs typeface="Times New Roman" panose="020205030504050903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11.54%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Times New Roman" panose="02020503050405090304" charset="0"/>
                        <a:ea typeface="Times New Roman" panose="02020503050405090304" charset="0"/>
                        <a:cs typeface="Times New Roman" panose="020205030504050903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4861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10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Times New Roman" panose="02020503050405090304" charset="0"/>
                        <a:ea typeface="Times New Roman" panose="02020503050405090304" charset="0"/>
                        <a:cs typeface="Times New Roman" panose="020205030504050903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管理员功能需求</a:t>
                      </a: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(</a:t>
                      </a:r>
                      <a:r>
                        <a:rPr lang="zh-CN" altLang="en-US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当前版本</a:t>
                      </a: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)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Times New Roman" panose="02020503050405090304" charset="0"/>
                        <a:ea typeface="Times New Roman" panose="02020503050405090304" charset="0"/>
                        <a:cs typeface="Times New Roman" panose="020205030504050903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指导者功能需求</a:t>
                      </a: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(</a:t>
                      </a:r>
                      <a:r>
                        <a:rPr lang="zh-CN" altLang="en-US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当前版本</a:t>
                      </a: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)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Times New Roman" panose="02020503050405090304" charset="0"/>
                        <a:ea typeface="Times New Roman" panose="02020503050405090304" charset="0"/>
                        <a:cs typeface="Times New Roman" panose="020205030504050903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2 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Times New Roman" panose="02020503050405090304" charset="0"/>
                        <a:ea typeface="Times New Roman" panose="02020503050405090304" charset="0"/>
                        <a:cs typeface="Times New Roman" panose="020205030504050903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6.25%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Times New Roman" panose="02020503050405090304" charset="0"/>
                        <a:ea typeface="Times New Roman" panose="02020503050405090304" charset="0"/>
                        <a:cs typeface="Times New Roman" panose="020205030504050903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4861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11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Times New Roman" panose="02020503050405090304" charset="0"/>
                        <a:ea typeface="Times New Roman" panose="02020503050405090304" charset="0"/>
                        <a:cs typeface="Times New Roman" panose="020205030504050903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管理员功能需求</a:t>
                      </a: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(</a:t>
                      </a:r>
                      <a:r>
                        <a:rPr lang="zh-CN" altLang="en-US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当前版本</a:t>
                      </a: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)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Times New Roman" panose="02020503050405090304" charset="0"/>
                        <a:ea typeface="Times New Roman" panose="02020503050405090304" charset="0"/>
                        <a:cs typeface="Times New Roman" panose="020205030504050903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学生功能需求</a:t>
                      </a: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(</a:t>
                      </a:r>
                      <a:r>
                        <a:rPr lang="zh-CN" altLang="en-US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当前版本</a:t>
                      </a: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)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Times New Roman" panose="02020503050405090304" charset="0"/>
                        <a:ea typeface="Times New Roman" panose="02020503050405090304" charset="0"/>
                        <a:cs typeface="Times New Roman" panose="020205030504050903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2 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Times New Roman" panose="02020503050405090304" charset="0"/>
                        <a:ea typeface="Times New Roman" panose="02020503050405090304" charset="0"/>
                        <a:cs typeface="Times New Roman" panose="020205030504050903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6.25%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Times New Roman" panose="02020503050405090304" charset="0"/>
                        <a:ea typeface="Times New Roman" panose="02020503050405090304" charset="0"/>
                        <a:cs typeface="Times New Roman" panose="020205030504050903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4861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12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Times New Roman" panose="02020503050405090304" charset="0"/>
                        <a:ea typeface="Times New Roman" panose="02020503050405090304" charset="0"/>
                        <a:cs typeface="Times New Roman" panose="020205030504050903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管理员功能需求</a:t>
                      </a: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(</a:t>
                      </a:r>
                      <a:r>
                        <a:rPr lang="zh-CN" altLang="en-US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当前版本</a:t>
                      </a: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)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Times New Roman" panose="02020503050405090304" charset="0"/>
                        <a:ea typeface="Times New Roman" panose="02020503050405090304" charset="0"/>
                        <a:cs typeface="Times New Roman" panose="020205030504050903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管理员功能需求</a:t>
                      </a: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(</a:t>
                      </a:r>
                      <a:r>
                        <a:rPr lang="zh-CN" altLang="en-US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当前版本</a:t>
                      </a: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)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Times New Roman" panose="02020503050405090304" charset="0"/>
                        <a:ea typeface="Times New Roman" panose="02020503050405090304" charset="0"/>
                        <a:cs typeface="Times New Roman" panose="020205030504050903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5 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Times New Roman" panose="02020503050405090304" charset="0"/>
                        <a:ea typeface="Times New Roman" panose="02020503050405090304" charset="0"/>
                        <a:cs typeface="Times New Roman" panose="020205030504050903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100" b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Times New Roman" panose="02020503050405090304" charset="0"/>
                          <a:cs typeface="Times New Roman" panose="02020503050405090304" charset="0"/>
                        </a:rPr>
                        <a:t>15.63%</a:t>
                      </a:r>
                      <a:endParaRPr lang="zh-CN" altLang="en-US" sz="1100" b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Times New Roman" panose="02020503050405090304" charset="0"/>
                        <a:ea typeface="Times New Roman" panose="02020503050405090304" charset="0"/>
                        <a:cs typeface="Times New Roman" panose="020205030504050903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0" name="表格 -1"/>
          <p:cNvGraphicFramePr/>
          <p:nvPr/>
        </p:nvGraphicFramePr>
        <p:xfrm>
          <a:off x="4141470" y="1020001"/>
          <a:ext cx="1316990" cy="44958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52195"/>
                <a:gridCol w="1245870"/>
                <a:gridCol w="858520"/>
                <a:gridCol w="1050925"/>
              </a:tblGrid>
              <a:tr h="346710">
                <a:tc gridSpan="4"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300" b="1">
                          <a:latin typeface="宋体" charset="0"/>
                          <a:cs typeface="宋体" charset="0"/>
                        </a:rPr>
                        <a:t>需求变更申请表</a:t>
                      </a:r>
                      <a:endParaRPr lang="zh-CN" altLang="en-US" sz="1300" b="1">
                        <a:latin typeface="宋体" charset="0"/>
                        <a:ea typeface="宋体" charset="0"/>
                        <a:cs typeface="宋体" charset="0"/>
                      </a:endParaRPr>
                    </a:p>
                  </a:txBody>
                  <a:tcPr marL="68580" marR="68580" marT="152400" marB="3810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1219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800" b="0">
                          <a:latin typeface="宋体" charset="0"/>
                          <a:cs typeface="宋体" charset="0"/>
                        </a:rPr>
                        <a:t>变更编号</a:t>
                      </a:r>
                      <a:endParaRPr lang="zh-CN" altLang="en-US" sz="800" b="0">
                        <a:latin typeface="宋体" charset="0"/>
                        <a:ea typeface="宋体" charset="0"/>
                        <a:cs typeface="宋体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800" b="0">
                          <a:latin typeface="宋体" charset="0"/>
                          <a:cs typeface="宋体" charset="0"/>
                        </a:rPr>
                        <a:t>RC-1</a:t>
                      </a:r>
                      <a:endParaRPr lang="zh-CN" altLang="en-US" sz="800" b="0">
                        <a:latin typeface="宋体" charset="0"/>
                        <a:ea typeface="宋体" charset="0"/>
                        <a:cs typeface="宋体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1219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800" b="0">
                          <a:latin typeface="宋体" charset="0"/>
                          <a:cs typeface="宋体" charset="0"/>
                        </a:rPr>
                        <a:t>变更主题</a:t>
                      </a:r>
                      <a:endParaRPr lang="zh-CN" altLang="en-US" sz="800" b="0">
                        <a:latin typeface="宋体" charset="0"/>
                        <a:ea typeface="宋体" charset="0"/>
                        <a:cs typeface="宋体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800" b="0">
                          <a:latin typeface="宋体" charset="0"/>
                          <a:cs typeface="宋体" charset="0"/>
                        </a:rPr>
                        <a:t>指导者用户要求增加实例分享功能</a:t>
                      </a:r>
                      <a:endParaRPr lang="zh-CN" altLang="en-US" sz="800" b="0">
                        <a:latin typeface="宋体" charset="0"/>
                        <a:ea typeface="宋体" charset="0"/>
                        <a:cs typeface="宋体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12128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800" b="0">
                          <a:latin typeface="宋体" charset="0"/>
                          <a:cs typeface="宋体" charset="0"/>
                        </a:rPr>
                        <a:t>变更类型</a:t>
                      </a:r>
                      <a:endParaRPr lang="zh-CN" altLang="en-US" sz="800" b="0">
                        <a:latin typeface="宋体" charset="0"/>
                        <a:ea typeface="宋体" charset="0"/>
                        <a:cs typeface="宋体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800" b="0">
                          <a:latin typeface="宋体" charset="0"/>
                          <a:cs typeface="宋体" charset="0"/>
                        </a:rPr>
                        <a:t>软件需求变更</a:t>
                      </a:r>
                      <a:endParaRPr lang="zh-CN" altLang="en-US" sz="800" b="0">
                        <a:latin typeface="宋体" charset="0"/>
                        <a:ea typeface="宋体" charset="0"/>
                        <a:cs typeface="宋体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1219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800" b="0">
                          <a:latin typeface="宋体" charset="0"/>
                          <a:cs typeface="宋体" charset="0"/>
                        </a:rPr>
                        <a:t>提交人</a:t>
                      </a:r>
                      <a:endParaRPr lang="zh-CN" altLang="en-US" sz="800" b="0">
                        <a:latin typeface="宋体" charset="0"/>
                        <a:ea typeface="宋体" charset="0"/>
                        <a:cs typeface="宋体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800" b="0">
                          <a:latin typeface="宋体" charset="0"/>
                          <a:cs typeface="宋体" charset="0"/>
                        </a:rPr>
                        <a:t>指导者用户代表</a:t>
                      </a:r>
                      <a:r>
                        <a:rPr lang="en-US" altLang="zh-CN" sz="800" b="0">
                          <a:latin typeface="宋体" charset="0"/>
                          <a:cs typeface="宋体" charset="0"/>
                        </a:rPr>
                        <a:t>-</a:t>
                      </a:r>
                      <a:r>
                        <a:rPr lang="zh-CN" altLang="en-US" sz="800" b="0">
                          <a:latin typeface="宋体" charset="0"/>
                          <a:cs typeface="宋体" charset="0"/>
                        </a:rPr>
                        <a:t>杨怅老师</a:t>
                      </a:r>
                      <a:endParaRPr lang="zh-CN" altLang="en-US" sz="800" b="0">
                        <a:latin typeface="宋体" charset="0"/>
                        <a:ea typeface="宋体" charset="0"/>
                        <a:cs typeface="宋体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800" b="0">
                          <a:latin typeface="宋体" charset="0"/>
                          <a:cs typeface="宋体" charset="0"/>
                        </a:rPr>
                        <a:t>提交日期</a:t>
                      </a:r>
                      <a:endParaRPr lang="zh-CN" altLang="en-US" sz="800" b="0">
                        <a:latin typeface="宋体" charset="0"/>
                        <a:ea typeface="宋体" charset="0"/>
                        <a:cs typeface="宋体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800" b="0">
                          <a:latin typeface="宋体" charset="0"/>
                          <a:cs typeface="宋体" charset="0"/>
                        </a:rPr>
                        <a:t>2019-12-22</a:t>
                      </a:r>
                      <a:endParaRPr lang="zh-CN" altLang="en-US" sz="800" b="0">
                        <a:latin typeface="宋体" charset="0"/>
                        <a:ea typeface="宋体" charset="0"/>
                        <a:cs typeface="宋体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19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800" b="0">
                          <a:latin typeface="宋体" charset="0"/>
                          <a:cs typeface="宋体" charset="0"/>
                        </a:rPr>
                        <a:t>修改人</a:t>
                      </a:r>
                      <a:endParaRPr lang="zh-CN" altLang="en-US" sz="800" b="0">
                        <a:latin typeface="宋体" charset="0"/>
                        <a:ea typeface="宋体" charset="0"/>
                        <a:cs typeface="宋体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800" b="0">
                          <a:latin typeface="宋体" charset="0"/>
                          <a:cs typeface="宋体" charset="0"/>
                        </a:rPr>
                        <a:t>郭岳</a:t>
                      </a:r>
                      <a:endParaRPr lang="zh-CN" altLang="en-US" sz="800" b="0">
                        <a:latin typeface="宋体" charset="0"/>
                        <a:ea typeface="宋体" charset="0"/>
                        <a:cs typeface="宋体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800" b="0">
                          <a:latin typeface="宋体" charset="0"/>
                          <a:cs typeface="宋体" charset="0"/>
                        </a:rPr>
                        <a:t>验证人</a:t>
                      </a:r>
                      <a:endParaRPr lang="zh-CN" altLang="en-US" sz="800" b="0">
                        <a:latin typeface="宋体" charset="0"/>
                        <a:ea typeface="宋体" charset="0"/>
                        <a:cs typeface="宋体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800" b="0">
                          <a:latin typeface="宋体" charset="0"/>
                          <a:cs typeface="宋体" charset="0"/>
                        </a:rPr>
                        <a:t>周南</a:t>
                      </a:r>
                      <a:endParaRPr lang="zh-CN" altLang="en-US" sz="800" b="0">
                        <a:latin typeface="宋体" charset="0"/>
                        <a:ea typeface="宋体" charset="0"/>
                        <a:cs typeface="宋体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929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800" b="0">
                          <a:latin typeface="宋体" charset="0"/>
                          <a:cs typeface="宋体" charset="0"/>
                        </a:rPr>
                        <a:t>变更描述</a:t>
                      </a:r>
                      <a:endParaRPr lang="zh-CN" altLang="en-US" sz="800" b="0">
                        <a:latin typeface="宋体" charset="0"/>
                        <a:ea typeface="宋体" charset="0"/>
                        <a:cs typeface="宋体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800" b="0">
                          <a:latin typeface="宋体" charset="0"/>
                          <a:cs typeface="宋体" charset="0"/>
                        </a:rPr>
                        <a:t>增加实例分享功能</a:t>
                      </a:r>
                      <a:endParaRPr lang="zh-CN" altLang="en-US" sz="800" b="0">
                        <a:latin typeface="宋体" charset="0"/>
                        <a:ea typeface="宋体" charset="0"/>
                        <a:cs typeface="宋体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66992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800" b="0">
                          <a:latin typeface="宋体" charset="0"/>
                          <a:cs typeface="宋体" charset="0"/>
                        </a:rPr>
                        <a:t>变更影响</a:t>
                      </a:r>
                      <a:endParaRPr lang="zh-CN" altLang="en-US" sz="800" b="0">
                        <a:latin typeface="宋体" charset="0"/>
                        <a:ea typeface="宋体" charset="0"/>
                        <a:cs typeface="宋体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800" b="0">
                          <a:latin typeface="宋体" charset="0"/>
                          <a:cs typeface="宋体" charset="0"/>
                        </a:rPr>
                        <a:t>变更前</a:t>
                      </a:r>
                      <a:r>
                        <a:rPr lang="en-US" altLang="zh-CN" sz="800" b="0">
                          <a:latin typeface="宋体" charset="0"/>
                          <a:cs typeface="宋体" charset="0"/>
                        </a:rPr>
                        <a:t>:app</a:t>
                      </a:r>
                      <a:r>
                        <a:rPr lang="zh-CN" altLang="en-US" sz="800" b="0">
                          <a:latin typeface="宋体" charset="0"/>
                          <a:cs typeface="宋体" charset="0"/>
                        </a:rPr>
                        <a:t>不提供实例分享功能变更后</a:t>
                      </a:r>
                      <a:r>
                        <a:rPr lang="en-US" altLang="zh-CN" sz="800" b="0">
                          <a:latin typeface="宋体" charset="0"/>
                          <a:cs typeface="宋体" charset="0"/>
                        </a:rPr>
                        <a:t>:</a:t>
                      </a:r>
                      <a:r>
                        <a:rPr lang="zh-CN" altLang="en-US" sz="800" b="0">
                          <a:latin typeface="宋体" charset="0"/>
                          <a:cs typeface="宋体" charset="0"/>
                        </a:rPr>
                        <a:t>参与的实例可以分享给任意用户（</a:t>
                      </a:r>
                      <a:r>
                        <a:rPr lang="en-US" altLang="zh-CN" sz="800" b="0">
                          <a:latin typeface="宋体" charset="0"/>
                          <a:cs typeface="宋体" charset="0"/>
                        </a:rPr>
                        <a:t>app</a:t>
                      </a:r>
                      <a:r>
                        <a:rPr lang="zh-CN" altLang="en-US" sz="800" b="0">
                          <a:latin typeface="宋体" charset="0"/>
                          <a:cs typeface="宋体" charset="0"/>
                        </a:rPr>
                        <a:t>外）</a:t>
                      </a:r>
                      <a:endParaRPr lang="zh-CN" altLang="en-US" sz="800" b="0">
                        <a:latin typeface="宋体" charset="0"/>
                        <a:ea typeface="宋体" charset="0"/>
                        <a:cs typeface="宋体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62865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800" b="0">
                          <a:latin typeface="宋体" charset="0"/>
                          <a:cs typeface="宋体" charset="0"/>
                        </a:rPr>
                        <a:t>变更影响分析</a:t>
                      </a:r>
                      <a:endParaRPr lang="zh-CN" altLang="en-US" sz="800" b="0">
                        <a:latin typeface="宋体" charset="0"/>
                        <a:ea typeface="宋体" charset="0"/>
                        <a:cs typeface="宋体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800" b="0">
                          <a:latin typeface="宋体" charset="0"/>
                          <a:cs typeface="宋体" charset="0"/>
                        </a:rPr>
                        <a:t>该需求变更影响范围适中，用例、界面原型、测试用例、用户手册倾向于添加而非修改，因此修改成本适中。</a:t>
                      </a:r>
                      <a:endParaRPr lang="zh-CN" altLang="en-US" sz="800" b="0">
                        <a:latin typeface="宋体" charset="0"/>
                        <a:ea typeface="宋体" charset="0"/>
                        <a:cs typeface="宋体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66929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800" b="0">
                          <a:latin typeface="宋体" charset="0"/>
                          <a:cs typeface="宋体" charset="0"/>
                        </a:rPr>
                        <a:t>验证人建议</a:t>
                      </a:r>
                      <a:endParaRPr lang="zh-CN" altLang="en-US" sz="800" b="0">
                        <a:latin typeface="宋体" charset="0"/>
                        <a:ea typeface="宋体" charset="0"/>
                        <a:cs typeface="宋体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800" b="0">
                          <a:latin typeface="宋体" charset="0"/>
                          <a:cs typeface="宋体" charset="0"/>
                        </a:rPr>
                        <a:t>建议同意变更。</a:t>
                      </a:r>
                      <a:endParaRPr lang="zh-CN" altLang="en-US" sz="800" b="0">
                        <a:latin typeface="宋体" charset="0"/>
                        <a:ea typeface="宋体" charset="0"/>
                        <a:cs typeface="宋体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121920">
                <a:tc gridSpan="4"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800" b="0">
                          <a:latin typeface="宋体" charset="0"/>
                          <a:cs typeface="宋体" charset="0"/>
                        </a:rPr>
                        <a:t>变更审批</a:t>
                      </a:r>
                      <a:endParaRPr lang="zh-CN" altLang="en-US" sz="800" b="0">
                        <a:latin typeface="宋体" charset="0"/>
                        <a:ea typeface="宋体" charset="0"/>
                        <a:cs typeface="宋体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68961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800" b="0">
                          <a:latin typeface="宋体" charset="0"/>
                          <a:cs typeface="宋体" charset="0"/>
                        </a:rPr>
                        <a:t>审批人意见</a:t>
                      </a:r>
                      <a:endParaRPr lang="zh-CN" altLang="en-US" sz="800" b="0">
                        <a:latin typeface="宋体" charset="0"/>
                        <a:ea typeface="宋体" charset="0"/>
                        <a:cs typeface="宋体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800" b="0">
                          <a:latin typeface="宋体" charset="0"/>
                          <a:cs typeface="宋体" charset="0"/>
                        </a:rPr>
                        <a:t>同意变更</a:t>
                      </a:r>
                      <a:endParaRPr lang="zh-CN" altLang="en-US" sz="800" b="0">
                        <a:latin typeface="宋体" charset="0"/>
                        <a:ea typeface="宋体" charset="0"/>
                        <a:cs typeface="宋体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1219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800" b="0">
                          <a:latin typeface="宋体" charset="0"/>
                          <a:cs typeface="宋体" charset="0"/>
                        </a:rPr>
                        <a:t>审批人签字</a:t>
                      </a:r>
                      <a:endParaRPr lang="zh-CN" altLang="en-US" sz="800" b="0">
                        <a:latin typeface="宋体" charset="0"/>
                        <a:ea typeface="宋体" charset="0"/>
                        <a:cs typeface="宋体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800" b="0">
                          <a:latin typeface="宋体" charset="0"/>
                          <a:cs typeface="宋体" charset="0"/>
                        </a:rPr>
                        <a:t>陈云</a:t>
                      </a:r>
                      <a:endParaRPr lang="zh-CN" altLang="en-US" sz="800" b="0">
                        <a:latin typeface="宋体" charset="0"/>
                        <a:ea typeface="宋体" charset="0"/>
                        <a:cs typeface="宋体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800" b="0">
                          <a:latin typeface="宋体" charset="0"/>
                          <a:cs typeface="宋体" charset="0"/>
                        </a:rPr>
                        <a:t>日期</a:t>
                      </a:r>
                      <a:endParaRPr lang="zh-CN" altLang="en-US" sz="800" b="0">
                        <a:latin typeface="宋体" charset="0"/>
                        <a:ea typeface="宋体" charset="0"/>
                        <a:cs typeface="宋体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800" b="0">
                          <a:latin typeface="宋体" charset="0"/>
                          <a:cs typeface="宋体" charset="0"/>
                        </a:rPr>
                        <a:t>2019.12.23</a:t>
                      </a:r>
                      <a:endParaRPr lang="zh-CN" altLang="en-US" sz="800" b="0">
                        <a:latin typeface="宋体" charset="0"/>
                        <a:ea typeface="宋体" charset="0"/>
                        <a:cs typeface="宋体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/>
          <p:cNvPicPr/>
          <p:nvPr/>
        </p:nvPicPr>
        <p:blipFill rotWithShape="1">
          <a:blip r:embed="rId1"/>
          <a:srcRect l="39067"/>
          <a:stretch>
            <a:fillRect/>
          </a:stretch>
        </p:blipFill>
        <p:spPr>
          <a:xfrm>
            <a:off x="0" y="2038350"/>
            <a:ext cx="5994399" cy="2578100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6316981" y="2925470"/>
            <a:ext cx="4325619" cy="755650"/>
          </a:xfrm>
          <a:prstGeom prst="rect">
            <a:avLst/>
          </a:prstGeom>
        </p:spPr>
        <p:txBody>
          <a:bodyPr wrap="square">
            <a:spAutoFit/>
          </a:bodyPr>
          <a:p>
            <a:pPr>
              <a:lnSpc>
                <a:spcPct val="120000"/>
              </a:lnSpc>
            </a:pPr>
            <a:r>
              <a:rPr lang="zh-CN" sz="3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团队建设</a:t>
            </a:r>
            <a:endParaRPr lang="zh-CN" sz="36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316981" y="2217967"/>
            <a:ext cx="4325619" cy="829945"/>
          </a:xfrm>
          <a:prstGeom prst="rect">
            <a:avLst/>
          </a:prstGeom>
        </p:spPr>
        <p:txBody>
          <a:bodyPr wrap="square">
            <a:spAutoFit/>
          </a:bodyPr>
          <a:p>
            <a:pPr>
              <a:lnSpc>
                <a:spcPct val="120000"/>
              </a:lnSpc>
            </a:pPr>
            <a:r>
              <a:rPr lang="en-US" sz="4000" b="1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charset="-122"/>
              </a:rPr>
              <a:t>PART 06</a:t>
            </a:r>
            <a:endParaRPr lang="zh-CN" sz="4000" b="1">
              <a:solidFill>
                <a:schemeClr val="tx1">
                  <a:lumMod val="75000"/>
                  <a:lumOff val="25000"/>
                </a:schemeClr>
              </a:solidFill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0" name="表格 -1"/>
          <p:cNvGraphicFramePr/>
          <p:nvPr/>
        </p:nvGraphicFramePr>
        <p:xfrm>
          <a:off x="2975610" y="1905000"/>
          <a:ext cx="14470380" cy="3048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68363"/>
                <a:gridCol w="2514600"/>
                <a:gridCol w="800100"/>
                <a:gridCol w="2057400"/>
              </a:tblGrid>
              <a:tr h="31750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200" b="0">
                          <a:latin typeface="黑体" charset="0"/>
                          <a:cs typeface="黑体" charset="0"/>
                        </a:rPr>
                        <a:t>团建地点</a:t>
                      </a:r>
                      <a:endParaRPr lang="zh-CN" altLang="en-US" sz="1200" b="0">
                        <a:latin typeface="黑体" charset="0"/>
                        <a:ea typeface="黑体" charset="0"/>
                        <a:cs typeface="黑体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200" b="0">
                          <a:latin typeface="黑体" charset="0"/>
                          <a:cs typeface="黑体" charset="0"/>
                        </a:rPr>
                        <a:t>羊肉面馆</a:t>
                      </a:r>
                      <a:endParaRPr lang="zh-CN" altLang="en-US" sz="1200" b="0">
                        <a:latin typeface="黑体" charset="0"/>
                        <a:ea typeface="黑体" charset="0"/>
                        <a:cs typeface="黑体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200" b="0">
                          <a:latin typeface="黑体" charset="0"/>
                          <a:cs typeface="黑体" charset="0"/>
                        </a:rPr>
                        <a:t>会议时间</a:t>
                      </a:r>
                      <a:endParaRPr lang="zh-CN" altLang="en-US" sz="1200" b="0">
                        <a:latin typeface="黑体" charset="0"/>
                        <a:ea typeface="黑体" charset="0"/>
                        <a:cs typeface="黑体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200" b="0">
                          <a:latin typeface="黑体" charset="0"/>
                          <a:cs typeface="黑体" charset="0"/>
                        </a:rPr>
                        <a:t>2019 12.22 16:05</a:t>
                      </a:r>
                      <a:endParaRPr lang="zh-CN" altLang="en-US" sz="1200" b="0">
                        <a:latin typeface="黑体" charset="0"/>
                        <a:ea typeface="黑体" charset="0"/>
                        <a:cs typeface="黑体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290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200" b="0">
                          <a:latin typeface="黑体" charset="0"/>
                          <a:cs typeface="黑体" charset="0"/>
                        </a:rPr>
                        <a:t>主 持 人</a:t>
                      </a:r>
                      <a:endParaRPr lang="zh-CN" altLang="en-US" sz="1200" b="0">
                        <a:latin typeface="黑体" charset="0"/>
                        <a:ea typeface="黑体" charset="0"/>
                        <a:cs typeface="黑体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200" b="0">
                          <a:latin typeface="黑体" charset="0"/>
                          <a:cs typeface="黑体" charset="0"/>
                        </a:rPr>
                        <a:t>郭岳</a:t>
                      </a:r>
                      <a:endParaRPr lang="zh-CN" altLang="en-US" sz="1200" b="0">
                        <a:latin typeface="黑体" charset="0"/>
                        <a:ea typeface="黑体" charset="0"/>
                        <a:cs typeface="黑体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200" b="0">
                          <a:latin typeface="黑体" charset="0"/>
                          <a:cs typeface="黑体" charset="0"/>
                        </a:rPr>
                        <a:t>记录 人</a:t>
                      </a:r>
                      <a:endParaRPr lang="zh-CN" altLang="en-US" sz="1200" b="0">
                        <a:latin typeface="黑体" charset="0"/>
                        <a:ea typeface="黑体" charset="0"/>
                        <a:cs typeface="黑体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200" b="0">
                          <a:latin typeface="黑体" charset="0"/>
                          <a:cs typeface="黑体" charset="0"/>
                        </a:rPr>
                        <a:t>李骏</a:t>
                      </a:r>
                      <a:endParaRPr lang="zh-CN" altLang="en-US" sz="1200" b="0">
                        <a:latin typeface="黑体" charset="0"/>
                        <a:ea typeface="黑体" charset="0"/>
                        <a:cs typeface="黑体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260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200" b="0">
                          <a:latin typeface="黑体" charset="0"/>
                          <a:cs typeface="黑体" charset="0"/>
                        </a:rPr>
                        <a:t>参会人员</a:t>
                      </a:r>
                      <a:endParaRPr lang="zh-CN" altLang="en-US" sz="1200" b="0">
                        <a:latin typeface="黑体" charset="0"/>
                        <a:ea typeface="黑体" charset="0"/>
                        <a:cs typeface="黑体" charset="0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200" b="0">
                          <a:latin typeface="黑体" charset="0"/>
                          <a:cs typeface="黑体" charset="0"/>
                        </a:rPr>
                        <a:t>		</a:t>
                      </a:r>
                      <a:r>
                        <a:rPr lang="zh-CN" altLang="en-US" sz="1200" b="0">
                          <a:latin typeface="黑体" charset="0"/>
                          <a:cs typeface="黑体" charset="0"/>
                        </a:rPr>
                        <a:t>郭岳（组长），李骏，杨寒凌，周南，杨海波，叶瑶毓</a:t>
                      </a:r>
                      <a:endParaRPr lang="zh-CN" altLang="en-US" sz="1200" b="0">
                        <a:latin typeface="黑体" charset="0"/>
                        <a:ea typeface="黑体" charset="0"/>
                        <a:cs typeface="黑体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38100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200" b="0">
                          <a:latin typeface="黑体" charset="0"/>
                          <a:cs typeface="黑体" charset="0"/>
                        </a:rPr>
                        <a:t>会议主题</a:t>
                      </a:r>
                      <a:endParaRPr lang="zh-CN" altLang="en-US" sz="1200" b="0">
                        <a:latin typeface="黑体" charset="0"/>
                        <a:ea typeface="黑体" charset="0"/>
                        <a:cs typeface="黑体" charset="0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200" b="0">
                          <a:latin typeface="黑体" charset="0"/>
                          <a:cs typeface="黑体" charset="0"/>
                        </a:rPr>
                        <a:t>                      </a:t>
                      </a:r>
                      <a:r>
                        <a:rPr lang="zh-CN" altLang="en-US" sz="1200" b="0">
                          <a:latin typeface="黑体" charset="0"/>
                          <a:cs typeface="黑体" charset="0"/>
                        </a:rPr>
                        <a:t>讨论需求收尾阶段的精神状态调整</a:t>
                      </a:r>
                      <a:endParaRPr lang="zh-CN" altLang="en-US" sz="1200" b="0">
                        <a:latin typeface="黑体" charset="0"/>
                        <a:ea typeface="黑体" charset="0"/>
                        <a:cs typeface="黑体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381000">
                <a:tc gridSpan="4"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200" b="0">
                          <a:latin typeface="黑体" charset="0"/>
                          <a:cs typeface="黑体" charset="0"/>
                        </a:rPr>
                        <a:t>[</a:t>
                      </a:r>
                      <a:r>
                        <a:rPr lang="zh-CN" altLang="en-US" sz="1200" b="0">
                          <a:latin typeface="黑体" charset="0"/>
                          <a:cs typeface="黑体" charset="0"/>
                        </a:rPr>
                        <a:t>本次会议讨论内容</a:t>
                      </a:r>
                      <a:r>
                        <a:rPr lang="en-US" altLang="zh-CN" sz="1200" b="0">
                          <a:latin typeface="黑体" charset="0"/>
                          <a:cs typeface="黑体" charset="0"/>
                        </a:rPr>
                        <a:t>]</a:t>
                      </a:r>
                      <a:endParaRPr lang="zh-CN" altLang="en-US" sz="1200" b="0">
                        <a:latin typeface="黑体" charset="0"/>
                        <a:ea typeface="黑体" charset="0"/>
                        <a:cs typeface="黑体" charset="0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38100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200" b="0">
                          <a:latin typeface="黑体" charset="0"/>
                          <a:cs typeface="黑体" charset="0"/>
                        </a:rPr>
                        <a:t>会议内容：由于最近小组成员都在奋战大作业，精神状态有点懈怠，所以项目经理组织这次团建，期望所有小组成员打起精神做好最后的攻坚和冲刺。 </a:t>
                      </a:r>
                      <a:endParaRPr lang="zh-CN" altLang="en-US" sz="1200" b="0">
                        <a:latin typeface="黑体" charset="0"/>
                        <a:ea typeface="黑体" charset="0"/>
                        <a:cs typeface="黑体" charset="0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381000">
                <a:tc gridSpan="4"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200" b="0">
                          <a:latin typeface="黑体" charset="0"/>
                          <a:cs typeface="黑体" charset="0"/>
                        </a:rPr>
                        <a:t>[</a:t>
                      </a:r>
                      <a:r>
                        <a:rPr lang="zh-CN" altLang="en-US" sz="1200" b="0">
                          <a:latin typeface="黑体" charset="0"/>
                          <a:cs typeface="黑体" charset="0"/>
                        </a:rPr>
                        <a:t>团建结果</a:t>
                      </a:r>
                      <a:r>
                        <a:rPr lang="en-US" altLang="zh-CN" sz="1200" b="0">
                          <a:latin typeface="黑体" charset="0"/>
                          <a:cs typeface="黑体" charset="0"/>
                        </a:rPr>
                        <a:t>]</a:t>
                      </a:r>
                      <a:endParaRPr lang="zh-CN" altLang="en-US" sz="1200" b="0">
                        <a:latin typeface="黑体" charset="0"/>
                        <a:ea typeface="黑体" charset="0"/>
                        <a:cs typeface="黑体" charset="0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38100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200" b="0">
                          <a:latin typeface="黑体" charset="0"/>
                          <a:cs typeface="黑体" charset="0"/>
                        </a:rPr>
                        <a:t> </a:t>
                      </a:r>
                      <a:r>
                        <a:rPr lang="zh-CN" altLang="en-US" sz="1200" b="0">
                          <a:latin typeface="黑体" charset="0"/>
                          <a:cs typeface="黑体" charset="0"/>
                        </a:rPr>
                        <a:t>所有小组成员明确了项目最后阶段的目标，进自己最大的努力把课程任务做到最好。  </a:t>
                      </a:r>
                      <a:endParaRPr lang="zh-CN" altLang="en-US" sz="1200" b="0">
                        <a:latin typeface="黑体" charset="0"/>
                        <a:ea typeface="黑体" charset="0"/>
                        <a:cs typeface="黑体" charset="0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/>
          <p:nvPr>
            <p:custDataLst>
              <p:tags r:id="rId1"/>
            </p:custDataLst>
          </p:nvPr>
        </p:nvPicPr>
        <p:blipFill rotWithShape="1">
          <a:blip r:embed="rId2"/>
          <a:srcRect l="39067"/>
          <a:stretch>
            <a:fillRect/>
          </a:stretch>
        </p:blipFill>
        <p:spPr>
          <a:xfrm>
            <a:off x="0" y="2038350"/>
            <a:ext cx="5994399" cy="2578100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6316981" y="2925470"/>
            <a:ext cx="4325619" cy="755650"/>
          </a:xfrm>
          <a:prstGeom prst="rect">
            <a:avLst/>
          </a:prstGeom>
        </p:spPr>
        <p:txBody>
          <a:bodyPr wrap="square">
            <a:spAutoFit/>
          </a:bodyPr>
          <a:p>
            <a:pPr>
              <a:lnSpc>
                <a:spcPct val="120000"/>
              </a:lnSpc>
            </a:pPr>
            <a:r>
              <a:rPr lang="zh-CN" sz="3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绩效评价</a:t>
            </a:r>
            <a:endParaRPr lang="zh-CN" sz="36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316981" y="2217967"/>
            <a:ext cx="4325619" cy="829945"/>
          </a:xfrm>
          <a:prstGeom prst="rect">
            <a:avLst/>
          </a:prstGeom>
        </p:spPr>
        <p:txBody>
          <a:bodyPr wrap="square">
            <a:spAutoFit/>
          </a:bodyPr>
          <a:p>
            <a:pPr>
              <a:lnSpc>
                <a:spcPct val="120000"/>
              </a:lnSpc>
            </a:pPr>
            <a:r>
              <a:rPr lang="en-US" sz="4000" b="1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charset="-122"/>
              </a:rPr>
              <a:t>PART 07</a:t>
            </a:r>
            <a:endParaRPr lang="zh-CN" sz="4000" b="1">
              <a:solidFill>
                <a:schemeClr val="tx1">
                  <a:lumMod val="75000"/>
                  <a:lumOff val="25000"/>
                </a:schemeClr>
              </a:solidFill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0" name="表格 -1"/>
          <p:cNvGraphicFramePr/>
          <p:nvPr/>
        </p:nvGraphicFramePr>
        <p:xfrm>
          <a:off x="296545" y="1908048"/>
          <a:ext cx="7458075" cy="4165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0355"/>
                <a:gridCol w="1339215"/>
                <a:gridCol w="1765935"/>
                <a:gridCol w="626110"/>
                <a:gridCol w="0"/>
                <a:gridCol w="186690"/>
                <a:gridCol w="217805"/>
                <a:gridCol w="247650"/>
                <a:gridCol w="700405"/>
                <a:gridCol w="395605"/>
                <a:gridCol w="265430"/>
                <a:gridCol w="795655"/>
                <a:gridCol w="500380"/>
                <a:gridCol w="239395"/>
                <a:gridCol w="661035"/>
                <a:gridCol w="456565"/>
                <a:gridCol w="226060"/>
                <a:gridCol w="721995"/>
                <a:gridCol w="217170"/>
                <a:gridCol w="1735455"/>
              </a:tblGrid>
              <a:tr h="144780">
                <a:tc>
                  <a:txBody>
                    <a:bodyPr/>
                    <a:p>
                      <a:pPr indent="0">
                        <a:buNone/>
                      </a:pP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8"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被评人</a:t>
                      </a:r>
                      <a:endParaRPr lang="zh-CN" altLang="en-US" sz="5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14541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标准项</a:t>
                      </a:r>
                      <a:endParaRPr lang="zh-CN" altLang="en-US" sz="5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绩效检查项</a:t>
                      </a:r>
                      <a:endParaRPr lang="zh-CN" altLang="en-US" sz="5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郭岳（</a:t>
                      </a:r>
                      <a:r>
                        <a:rPr lang="en-US" altLang="zh-CN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PM</a:t>
                      </a:r>
                      <a:r>
                        <a:rPr lang="zh-CN" altLang="en-US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）</a:t>
                      </a:r>
                      <a:endParaRPr lang="zh-CN" altLang="en-US" sz="5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杨海波</a:t>
                      </a:r>
                      <a:endParaRPr lang="zh-CN" altLang="en-US" sz="5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杨寒凌</a:t>
                      </a:r>
                      <a:endParaRPr lang="zh-CN" altLang="en-US" sz="5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周南</a:t>
                      </a:r>
                      <a:endParaRPr lang="zh-CN" altLang="en-US" sz="5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李骏</a:t>
                      </a:r>
                      <a:endParaRPr lang="zh-CN" altLang="en-US" sz="5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叶瑶毓</a:t>
                      </a:r>
                      <a:endParaRPr lang="zh-CN" altLang="en-US" sz="5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612140">
                <a:tc>
                  <a:txBody>
                    <a:bodyPr/>
                    <a:p>
                      <a:pPr indent="0" algn="ctr">
                        <a:buNone/>
                      </a:pPr>
                      <a:endParaRPr lang="zh-CN" altLang="en-US" sz="5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权重</a:t>
                      </a:r>
                      <a:endParaRPr lang="zh-CN" altLang="en-US" sz="5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自评（</a:t>
                      </a:r>
                      <a:r>
                        <a:rPr lang="en-US" altLang="zh-CN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30%</a:t>
                      </a:r>
                      <a:r>
                        <a:rPr lang="zh-CN" altLang="en-US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）</a:t>
                      </a:r>
                      <a:endParaRPr lang="zh-CN" altLang="en-US" sz="5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小组评价（</a:t>
                      </a:r>
                      <a:r>
                        <a:rPr lang="en-US" altLang="zh-CN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40%</a:t>
                      </a:r>
                      <a:r>
                        <a:rPr lang="zh-CN" altLang="en-US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）</a:t>
                      </a:r>
                      <a:endParaRPr lang="zh-CN" altLang="en-US" sz="5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组长评价（</a:t>
                      </a:r>
                      <a:r>
                        <a:rPr lang="en-US" altLang="zh-CN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30%</a:t>
                      </a:r>
                      <a:r>
                        <a:rPr lang="zh-CN" altLang="en-US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）</a:t>
                      </a:r>
                      <a:endParaRPr lang="zh-CN" altLang="en-US" sz="5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自评（</a:t>
                      </a:r>
                      <a:r>
                        <a:rPr lang="en-US" altLang="zh-CN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30%</a:t>
                      </a:r>
                      <a:r>
                        <a:rPr lang="zh-CN" altLang="en-US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）</a:t>
                      </a:r>
                      <a:endParaRPr lang="zh-CN" altLang="en-US" sz="5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小组评价（</a:t>
                      </a:r>
                      <a:r>
                        <a:rPr lang="en-US" altLang="zh-CN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40%</a:t>
                      </a:r>
                      <a:r>
                        <a:rPr lang="zh-CN" altLang="en-US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）</a:t>
                      </a:r>
                      <a:endParaRPr lang="zh-CN" altLang="en-US" sz="5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组长评价（</a:t>
                      </a:r>
                      <a:r>
                        <a:rPr lang="en-US" altLang="zh-CN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30%</a:t>
                      </a:r>
                      <a:r>
                        <a:rPr lang="zh-CN" altLang="en-US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）</a:t>
                      </a:r>
                      <a:endParaRPr lang="zh-CN" altLang="en-US" sz="5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自评（</a:t>
                      </a:r>
                      <a:r>
                        <a:rPr lang="en-US" altLang="zh-CN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30%</a:t>
                      </a:r>
                      <a:r>
                        <a:rPr lang="zh-CN" altLang="en-US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）</a:t>
                      </a:r>
                      <a:endParaRPr lang="zh-CN" altLang="en-US" sz="5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小组评价（</a:t>
                      </a:r>
                      <a:r>
                        <a:rPr lang="en-US" altLang="zh-CN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40%</a:t>
                      </a:r>
                      <a:r>
                        <a:rPr lang="zh-CN" altLang="en-US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）</a:t>
                      </a:r>
                      <a:endParaRPr lang="zh-CN" altLang="en-US" sz="5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组长评价（</a:t>
                      </a:r>
                      <a:r>
                        <a:rPr lang="en-US" altLang="zh-CN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30%</a:t>
                      </a:r>
                      <a:r>
                        <a:rPr lang="zh-CN" altLang="en-US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）</a:t>
                      </a:r>
                      <a:endParaRPr lang="zh-CN" altLang="en-US" sz="5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自评（</a:t>
                      </a:r>
                      <a:r>
                        <a:rPr lang="en-US" altLang="zh-CN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30%</a:t>
                      </a:r>
                      <a:r>
                        <a:rPr lang="zh-CN" altLang="en-US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）</a:t>
                      </a:r>
                      <a:endParaRPr lang="zh-CN" altLang="en-US" sz="5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小组评价（</a:t>
                      </a:r>
                      <a:r>
                        <a:rPr lang="en-US" altLang="zh-CN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40%</a:t>
                      </a:r>
                      <a:r>
                        <a:rPr lang="zh-CN" altLang="en-US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）</a:t>
                      </a:r>
                      <a:endParaRPr lang="zh-CN" altLang="en-US" sz="5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组长评价（</a:t>
                      </a:r>
                      <a:r>
                        <a:rPr lang="en-US" altLang="zh-CN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30%</a:t>
                      </a:r>
                      <a:r>
                        <a:rPr lang="zh-CN" altLang="en-US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）</a:t>
                      </a:r>
                      <a:endParaRPr lang="zh-CN" altLang="en-US" sz="5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自评（</a:t>
                      </a:r>
                      <a:r>
                        <a:rPr lang="en-US" altLang="zh-CN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30%</a:t>
                      </a:r>
                      <a:r>
                        <a:rPr lang="zh-CN" altLang="en-US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）</a:t>
                      </a:r>
                      <a:endParaRPr lang="zh-CN" altLang="en-US" sz="5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小组评价（</a:t>
                      </a:r>
                      <a:r>
                        <a:rPr lang="en-US" altLang="zh-CN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40%</a:t>
                      </a:r>
                      <a:r>
                        <a:rPr lang="zh-CN" altLang="en-US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）</a:t>
                      </a:r>
                      <a:endParaRPr lang="zh-CN" altLang="en-US" sz="5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组长评价（</a:t>
                      </a:r>
                      <a:r>
                        <a:rPr lang="en-US" altLang="zh-CN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30%</a:t>
                      </a:r>
                      <a:r>
                        <a:rPr lang="zh-CN" altLang="en-US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）</a:t>
                      </a:r>
                      <a:endParaRPr lang="zh-CN" altLang="en-US" sz="5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自评（</a:t>
                      </a:r>
                      <a:r>
                        <a:rPr lang="en-US" altLang="zh-CN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30%</a:t>
                      </a:r>
                      <a:r>
                        <a:rPr lang="zh-CN" altLang="en-US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）</a:t>
                      </a:r>
                      <a:endParaRPr lang="zh-CN" altLang="en-US" sz="5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小组评价（</a:t>
                      </a:r>
                      <a:r>
                        <a:rPr lang="en-US" altLang="zh-CN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40%</a:t>
                      </a:r>
                      <a:r>
                        <a:rPr lang="zh-CN" altLang="en-US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）</a:t>
                      </a:r>
                      <a:endParaRPr lang="zh-CN" altLang="en-US" sz="5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组长评价（</a:t>
                      </a:r>
                      <a:r>
                        <a:rPr lang="en-US" altLang="zh-CN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30%</a:t>
                      </a:r>
                      <a:r>
                        <a:rPr lang="zh-CN" altLang="en-US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）</a:t>
                      </a:r>
                      <a:endParaRPr lang="zh-CN" altLang="en-US" sz="5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906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1.1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是否按时完成分配任务？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906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1.2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分配任务是否符合小组规定的格式要求？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335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1.3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分配任务是否按照评审条目要求完成？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303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1.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分配任务是否按照软件项目管理以及需求分析要求完成？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906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1.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分配任务是否按照组长的要求完成？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256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1.6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分配任务是否及时上传</a:t>
                      </a: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git?</a:t>
                      </a:r>
                      <a:r>
                        <a:rPr lang="zh-CN" altLang="en-US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上传是否否符合</a:t>
                      </a: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commit</a:t>
                      </a:r>
                      <a:r>
                        <a:rPr lang="zh-CN" altLang="en-US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要求</a:t>
                      </a: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?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970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1.7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是否参与小组会议？参与度如何？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9705">
                <a:tc>
                  <a:txBody>
                    <a:bodyPr/>
                    <a:p>
                      <a:pPr indent="0" algn="ctr">
                        <a:buNone/>
                      </a:pP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均分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32</a:t>
                      </a:r>
                      <a:endParaRPr lang="zh-CN" altLang="en-US" sz="5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30</a:t>
                      </a:r>
                      <a:endParaRPr lang="zh-CN" altLang="en-US" sz="5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32</a:t>
                      </a:r>
                      <a:endParaRPr lang="zh-CN" altLang="en-US" sz="5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32</a:t>
                      </a:r>
                      <a:endParaRPr lang="zh-CN" altLang="en-US" sz="5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29</a:t>
                      </a:r>
                      <a:endParaRPr lang="zh-CN" altLang="en-US" sz="5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32</a:t>
                      </a:r>
                      <a:endParaRPr lang="zh-CN" altLang="en-US" sz="5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31</a:t>
                      </a:r>
                      <a:endParaRPr lang="zh-CN" altLang="en-US" sz="5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33</a:t>
                      </a:r>
                      <a:endParaRPr lang="zh-CN" altLang="en-US" sz="5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31</a:t>
                      </a:r>
                      <a:endParaRPr lang="zh-CN" altLang="en-US" sz="5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29</a:t>
                      </a:r>
                      <a:endParaRPr lang="zh-CN" altLang="en-US" sz="5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32</a:t>
                      </a:r>
                      <a:endParaRPr lang="zh-CN" altLang="en-US" sz="5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33</a:t>
                      </a:r>
                      <a:endParaRPr lang="zh-CN" altLang="en-US" sz="5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33</a:t>
                      </a:r>
                      <a:endParaRPr lang="zh-CN" altLang="en-US" sz="5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30</a:t>
                      </a:r>
                      <a:endParaRPr lang="zh-CN" altLang="en-US" sz="5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32</a:t>
                      </a:r>
                      <a:endParaRPr lang="zh-CN" altLang="en-US" sz="5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32</a:t>
                      </a:r>
                      <a:endParaRPr lang="zh-CN" altLang="en-US" sz="5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30</a:t>
                      </a:r>
                      <a:endParaRPr lang="zh-CN" altLang="en-US" sz="5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31</a:t>
                      </a:r>
                      <a:endParaRPr lang="zh-CN" altLang="en-US" sz="5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9705">
                <a:tc>
                  <a:txBody>
                    <a:bodyPr/>
                    <a:p>
                      <a:pPr indent="0" algn="ctr">
                        <a:buNone/>
                      </a:pP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总分合计</a:t>
                      </a: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: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89.1428571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88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90.85714286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89.71428571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90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88.28571429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6"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评审等级类别（等级</a:t>
                      </a: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(</a:t>
                      </a:r>
                      <a:r>
                        <a:rPr lang="zh-CN" altLang="en-US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对应分值</a:t>
                      </a: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)</a:t>
                      </a:r>
                      <a:r>
                        <a:rPr lang="zh-CN" altLang="en-US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）</a:t>
                      </a: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:[</a:t>
                      </a:r>
                      <a:r>
                        <a:rPr lang="zh-CN" altLang="en-US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极差</a:t>
                      </a: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(0)/</a:t>
                      </a:r>
                      <a:r>
                        <a:rPr lang="zh-CN" altLang="en-US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很差</a:t>
                      </a: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(1)/</a:t>
                      </a:r>
                      <a:r>
                        <a:rPr lang="zh-CN" altLang="en-US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差</a:t>
                      </a: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(2)/</a:t>
                      </a:r>
                      <a:r>
                        <a:rPr lang="zh-CN" altLang="en-US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一般</a:t>
                      </a: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(3)/</a:t>
                      </a:r>
                      <a:r>
                        <a:rPr lang="zh-CN" altLang="en-US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好</a:t>
                      </a: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(4)/</a:t>
                      </a:r>
                      <a:r>
                        <a:rPr lang="zh-CN" altLang="en-US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很好</a:t>
                      </a: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(5)]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/>
        </p:nvGrpSpPr>
        <p:grpSpPr>
          <a:xfrm>
            <a:off x="1024057" y="2977884"/>
            <a:ext cx="3773716" cy="891582"/>
            <a:chOff x="4209142" y="254523"/>
            <a:chExt cx="3773716" cy="891582"/>
          </a:xfrm>
        </p:grpSpPr>
        <p:pic>
          <p:nvPicPr>
            <p:cNvPr id="7" name="图片 6"/>
            <p:cNvPicPr/>
            <p:nvPr/>
          </p:nvPicPr>
          <p:blipFill>
            <a:blip r:embed="rId1"/>
            <a:stretch>
              <a:fillRect/>
            </a:stretch>
          </p:blipFill>
          <p:spPr>
            <a:xfrm>
              <a:off x="4209142" y="254523"/>
              <a:ext cx="3773716" cy="891582"/>
            </a:xfrm>
            <a:prstGeom prst="rect">
              <a:avLst/>
            </a:prstGeom>
          </p:spPr>
        </p:pic>
        <p:sp>
          <p:nvSpPr>
            <p:cNvPr id="8" name="文本框 7"/>
            <p:cNvSpPr txBox="1"/>
            <p:nvPr/>
          </p:nvSpPr>
          <p:spPr>
            <a:xfrm>
              <a:off x="5669995" y="330723"/>
              <a:ext cx="902811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ctr"/>
              <a:r>
                <a:rPr lang="zh-CN" sz="2800" b="1">
                  <a:latin typeface="微软雅黑" panose="020B0503020204020204" charset="-122"/>
                </a:rPr>
                <a:t>目录</a:t>
              </a:r>
              <a:endParaRPr lang="zh-CN" sz="2800" b="1">
                <a:latin typeface="微软雅黑" panose="020B0503020204020204" charset="-122"/>
              </a:endParaRPr>
            </a:p>
          </p:txBody>
        </p:sp>
      </p:grpSp>
      <p:sp>
        <p:nvSpPr>
          <p:cNvPr id="17" name="文本框 16"/>
          <p:cNvSpPr txBox="1"/>
          <p:nvPr/>
        </p:nvSpPr>
        <p:spPr>
          <a:xfrm>
            <a:off x="5236922" y="1638274"/>
            <a:ext cx="1930400" cy="52197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lang="en-US" sz="2800" b="1" dirty="0"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zh-CN" sz="2800" b="1" dirty="0">
                <a:latin typeface="微软雅黑" panose="020B0503020204020204" charset="-122"/>
                <a:ea typeface="微软雅黑" panose="020B0503020204020204" charset="-122"/>
              </a:rPr>
              <a:t> 会议记录</a:t>
            </a:r>
            <a:endParaRPr lang="zh-CN" sz="28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5249279" y="3261798"/>
            <a:ext cx="2641600" cy="52197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lang="en-US" sz="2800" b="1" dirty="0">
                <a:latin typeface="微软雅黑" panose="020B0503020204020204" charset="-122"/>
                <a:ea typeface="微软雅黑" panose="020B0503020204020204" charset="-122"/>
              </a:rPr>
              <a:t>3</a:t>
            </a:r>
            <a:r>
              <a:rPr lang="zh-CN" altLang="en-US" sz="2800" b="1" dirty="0">
                <a:latin typeface="微软雅黑" panose="020B0503020204020204" charset="-122"/>
                <a:ea typeface="微软雅黑" panose="020B0503020204020204" charset="-122"/>
              </a:rPr>
              <a:t> 需求管理工具</a:t>
            </a:r>
            <a:endParaRPr lang="zh-CN" altLang="en-US" sz="28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249279" y="4060776"/>
            <a:ext cx="1929765" cy="52197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lang="en-US" sz="2800" b="1" dirty="0">
                <a:latin typeface="微软雅黑" panose="020B0503020204020204" charset="-122"/>
                <a:ea typeface="微软雅黑" panose="020B0503020204020204" charset="-122"/>
              </a:rPr>
              <a:t>4</a:t>
            </a:r>
            <a:r>
              <a:rPr lang="zh-CN" altLang="en-US" sz="2800" b="1" dirty="0"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en-US" altLang="zh-CN" sz="2800" b="1" dirty="0">
                <a:latin typeface="微软雅黑" panose="020B0503020204020204" charset="-122"/>
                <a:ea typeface="微软雅黑" panose="020B0503020204020204" charset="-122"/>
              </a:rPr>
              <a:t>CCB</a:t>
            </a:r>
            <a:r>
              <a:rPr lang="zh-CN" altLang="en-US" sz="2800" b="1" dirty="0">
                <a:latin typeface="微软雅黑" panose="020B0503020204020204" charset="-122"/>
                <a:ea typeface="微软雅黑" panose="020B0503020204020204" charset="-122"/>
              </a:rPr>
              <a:t>章程</a:t>
            </a:r>
            <a:endParaRPr lang="zh-CN" altLang="en-US" sz="28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5236922" y="2456214"/>
            <a:ext cx="1930400" cy="52197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lang="en-US" sz="2800" b="1" dirty="0"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800" b="1" dirty="0">
                <a:latin typeface="微软雅黑" panose="020B0503020204020204" charset="-122"/>
                <a:ea typeface="微软雅黑" panose="020B0503020204020204" charset="-122"/>
              </a:rPr>
              <a:t> 配置管理</a:t>
            </a:r>
            <a:endParaRPr lang="zh-CN" altLang="en-US" sz="28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8272514" y="1638165"/>
            <a:ext cx="2641600" cy="52197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lang="en-US" sz="2800" b="1" dirty="0">
                <a:latin typeface="微软雅黑" panose="020B0503020204020204" charset="-122"/>
                <a:ea typeface="微软雅黑" panose="020B0503020204020204" charset="-122"/>
              </a:rPr>
              <a:t>5</a:t>
            </a:r>
            <a:r>
              <a:rPr lang="zh-CN" altLang="en-US" sz="2800" b="1" dirty="0">
                <a:latin typeface="微软雅黑" panose="020B0503020204020204" charset="-122"/>
                <a:ea typeface="微软雅黑" panose="020B0503020204020204" charset="-122"/>
              </a:rPr>
              <a:t> 需求变更管理</a:t>
            </a:r>
            <a:endParaRPr lang="zh-CN" altLang="en-US" sz="28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8278521" y="2456353"/>
            <a:ext cx="1930400" cy="52197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lang="en-US" sz="2800" b="1" dirty="0">
                <a:latin typeface="微软雅黑" panose="020B0503020204020204" charset="-122"/>
                <a:ea typeface="微软雅黑" panose="020B0503020204020204" charset="-122"/>
              </a:rPr>
              <a:t>6</a:t>
            </a:r>
            <a:r>
              <a:rPr lang="zh-CN" altLang="en-US" sz="2800" b="1" dirty="0">
                <a:latin typeface="微软雅黑" panose="020B0503020204020204" charset="-122"/>
                <a:ea typeface="微软雅黑" panose="020B0503020204020204" charset="-122"/>
              </a:rPr>
              <a:t> 团队建设</a:t>
            </a:r>
            <a:endParaRPr lang="zh-CN" altLang="en-US" sz="28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278521" y="3262168"/>
            <a:ext cx="1930400" cy="521970"/>
          </a:xfrm>
          <a:prstGeom prst="rect">
            <a:avLst/>
          </a:prstGeom>
          <a:noFill/>
        </p:spPr>
        <p:txBody>
          <a:bodyPr wrap="none">
            <a:spAutoFit/>
          </a:bodyPr>
          <a:p>
            <a:r>
              <a:rPr lang="en-US" altLang="zh-CN" sz="2800" b="1" dirty="0">
                <a:latin typeface="微软雅黑" panose="020B0503020204020204" charset="-122"/>
                <a:ea typeface="微软雅黑" panose="020B0503020204020204" charset="-122"/>
              </a:rPr>
              <a:t>7</a:t>
            </a:r>
            <a:r>
              <a:rPr lang="zh-CN" altLang="en-US" sz="2800" b="1" dirty="0">
                <a:latin typeface="微软雅黑" panose="020B0503020204020204" charset="-122"/>
                <a:ea typeface="微软雅黑" panose="020B0503020204020204" charset="-122"/>
              </a:rPr>
              <a:t> 参考资料</a:t>
            </a:r>
            <a:endParaRPr lang="zh-CN" altLang="en-US" sz="28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278521" y="4060998"/>
            <a:ext cx="1930400" cy="52197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lang="en-US" altLang="zh-CN" sz="2800" b="1" dirty="0">
                <a:latin typeface="微软雅黑" panose="020B0503020204020204" charset="-122"/>
                <a:ea typeface="微软雅黑" panose="020B0503020204020204" charset="-122"/>
              </a:rPr>
              <a:t>8</a:t>
            </a:r>
            <a:r>
              <a:rPr lang="zh-CN" altLang="en-US" sz="2800" b="1" dirty="0">
                <a:latin typeface="微软雅黑" panose="020B0503020204020204" charset="-122"/>
                <a:ea typeface="微软雅黑" panose="020B0503020204020204" charset="-122"/>
              </a:rPr>
              <a:t> 绩效评价</a:t>
            </a:r>
            <a:endParaRPr lang="zh-CN" altLang="en-US" sz="28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/>
          <p:nvPr/>
        </p:nvPicPr>
        <p:blipFill rotWithShape="1">
          <a:blip r:embed="rId1"/>
          <a:srcRect l="39067"/>
          <a:stretch>
            <a:fillRect/>
          </a:stretch>
        </p:blipFill>
        <p:spPr>
          <a:xfrm>
            <a:off x="0" y="2038350"/>
            <a:ext cx="5994399" cy="2578100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6316981" y="2925470"/>
            <a:ext cx="4325619" cy="755650"/>
          </a:xfrm>
          <a:prstGeom prst="rect">
            <a:avLst/>
          </a:prstGeom>
        </p:spPr>
        <p:txBody>
          <a:bodyPr wrap="square">
            <a:spAutoFit/>
          </a:bodyPr>
          <a:p>
            <a:pPr>
              <a:lnSpc>
                <a:spcPct val="120000"/>
              </a:lnSpc>
            </a:pPr>
            <a:r>
              <a:rPr lang="zh-CN" sz="3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参考资料</a:t>
            </a:r>
            <a:endParaRPr lang="zh-CN" sz="36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316981" y="2217967"/>
            <a:ext cx="4325619" cy="829945"/>
          </a:xfrm>
          <a:prstGeom prst="rect">
            <a:avLst/>
          </a:prstGeom>
        </p:spPr>
        <p:txBody>
          <a:bodyPr wrap="square">
            <a:spAutoFit/>
          </a:bodyPr>
          <a:p>
            <a:pPr>
              <a:lnSpc>
                <a:spcPct val="120000"/>
              </a:lnSpc>
            </a:pPr>
            <a:r>
              <a:rPr lang="en-US" sz="4000" b="1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charset="-122"/>
              </a:rPr>
              <a:t>PART 08</a:t>
            </a:r>
            <a:endParaRPr lang="zh-CN" sz="4000" b="1">
              <a:solidFill>
                <a:schemeClr val="tx1">
                  <a:lumMod val="75000"/>
                  <a:lumOff val="25000"/>
                </a:schemeClr>
              </a:solidFill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1"/>
          <p:cNvPicPr/>
          <p:nvPr/>
        </p:nvPicPr>
        <p:blipFill>
          <a:blip r:embed="rId1"/>
          <a:stretch>
            <a:fillRect/>
          </a:stretch>
        </p:blipFill>
        <p:spPr>
          <a:xfrm>
            <a:off x="1279669" y="2174085"/>
            <a:ext cx="2489160" cy="2140858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7022264" y="2996864"/>
            <a:ext cx="1778000" cy="330200"/>
          </a:xfrm>
          <a:prstGeom prst="rect">
            <a:avLst/>
          </a:prstGeom>
          <a:ln w="6350">
            <a:prstDash val="solid"/>
          </a:ln>
        </p:spPr>
        <p:txBody>
          <a:bodyPr/>
          <a:lstStyle/>
          <a:p/>
        </p:txBody>
      </p:sp>
      <p:sp>
        <p:nvSpPr>
          <p:cNvPr id="5" name="文本框 4"/>
          <p:cNvSpPr txBox="1"/>
          <p:nvPr/>
        </p:nvSpPr>
        <p:spPr>
          <a:xfrm>
            <a:off x="4260584" y="2483540"/>
            <a:ext cx="6490308" cy="678423"/>
          </a:xfrm>
          <a:prstGeom prst="rect">
            <a:avLst/>
          </a:prstGeom>
          <a:ln w="6350">
            <a:prstDash val="solid"/>
          </a:ln>
        </p:spPr>
        <p:txBody>
          <a:bodyPr/>
          <a:lstStyle/>
          <a:p>
            <a:r>
              <a:rPr lang="zh-CN"/>
              <a:t>[1]杨弘平, 吕海华, 李波, 史江萍, 代钦.UML2 基础、建模与设计教程[M]北京：清华大学出版社</a:t>
            </a:r>
            <a:endParaRPr lang="zh-CN"/>
          </a:p>
        </p:txBody>
      </p:sp>
      <p:sp>
        <p:nvSpPr>
          <p:cNvPr id="6" name="文本框 5"/>
          <p:cNvSpPr txBox="1"/>
          <p:nvPr/>
        </p:nvSpPr>
        <p:spPr>
          <a:xfrm>
            <a:off x="4260584" y="3327064"/>
            <a:ext cx="6541640" cy="678423"/>
          </a:xfrm>
          <a:prstGeom prst="rect">
            <a:avLst/>
          </a:prstGeom>
          <a:ln w="6350">
            <a:prstDash val="solid"/>
          </a:ln>
        </p:spPr>
        <p:txBody>
          <a:bodyPr/>
          <a:lstStyle/>
          <a:p>
            <a:r>
              <a:rPr lang="zh-CN"/>
              <a:t>[2]Grady Booch, James Rumbaugh, Ivar Jacobson.UML用户指南(第2版·修订版)[M]北京：人民邮电出版社</a:t>
            </a:r>
            <a:endParaRPr lang="zh-CN"/>
          </a:p>
        </p:txBody>
      </p:sp>
      <p:grpSp>
        <p:nvGrpSpPr>
          <p:cNvPr id="7" name="组合 6"/>
          <p:cNvGrpSpPr/>
          <p:nvPr/>
        </p:nvGrpSpPr>
        <p:grpSpPr>
          <a:xfrm>
            <a:off x="4209142" y="254523"/>
            <a:ext cx="3773716" cy="891582"/>
            <a:chOff x="4209142" y="254523"/>
            <a:chExt cx="3773716" cy="891582"/>
          </a:xfrm>
        </p:grpSpPr>
        <p:pic>
          <p:nvPicPr>
            <p:cNvPr id="8" name="图片 7"/>
            <p:cNvPicPr/>
            <p:nvPr/>
          </p:nvPicPr>
          <p:blipFill>
            <a:blip r:embed="rId2"/>
            <a:stretch>
              <a:fillRect/>
            </a:stretch>
          </p:blipFill>
          <p:spPr>
            <a:xfrm>
              <a:off x="4209142" y="254523"/>
              <a:ext cx="3773716" cy="891582"/>
            </a:xfrm>
            <a:prstGeom prst="rect">
              <a:avLst/>
            </a:prstGeom>
          </p:spPr>
        </p:pic>
        <p:sp>
          <p:nvSpPr>
            <p:cNvPr id="9" name="文本框 8"/>
            <p:cNvSpPr txBox="1"/>
            <p:nvPr/>
          </p:nvSpPr>
          <p:spPr>
            <a:xfrm>
              <a:off x="4951848" y="330723"/>
              <a:ext cx="2339103" cy="523220"/>
            </a:xfrm>
            <a:prstGeom prst="rect">
              <a:avLst/>
            </a:prstGeom>
            <a:noFill/>
          </p:spPr>
          <p:txBody>
            <a:bodyPr wrap="none"/>
            <a:lstStyle/>
            <a:p>
              <a:pPr algn="ctr"/>
              <a:r>
                <a:rPr lang="en-US" sz="3600" b="1" i="0" strike="noStrike" spc="0">
                  <a:solidFill>
                    <a:srgbClr val="404040"/>
                  </a:solidFill>
                  <a:latin typeface="微软雅黑" panose="020B0503020204020204" charset="-122"/>
                  <a:ea typeface="微软雅黑" panose="020B0503020204020204" charset="-122"/>
                </a:rPr>
                <a:t>参考资料</a:t>
              </a:r>
              <a:endParaRPr lang="en-US" sz="3600" b="1" i="0" strike="noStrike" spc="0">
                <a:solidFill>
                  <a:srgbClr val="404040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sp>
        <p:nvSpPr>
          <p:cNvPr id="10" name="文本框 5"/>
          <p:cNvSpPr txBox="1"/>
          <p:nvPr/>
        </p:nvSpPr>
        <p:spPr>
          <a:xfrm>
            <a:off x="4260584" y="4248174"/>
            <a:ext cx="6541640" cy="678423"/>
          </a:xfrm>
          <a:prstGeom prst="rect">
            <a:avLst/>
          </a:prstGeom>
          <a:ln w="6350">
            <a:prstDash val="solid"/>
          </a:ln>
        </p:spPr>
        <p:txBody>
          <a:bodyPr/>
          <a:lstStyle/>
          <a:p>
            <a:r>
              <a:rPr lang="zh-CN"/>
              <a:t>[3]维基百科.</a:t>
            </a:r>
            <a:r>
              <a:rPr lang="zh-CN" sz="1800">
                <a:solidFill>
                  <a:srgbClr val="000000"/>
                </a:solidFill>
                <a:latin typeface="Arial" panose="020B0604020202090204"/>
                <a:ea typeface="微软雅黑" panose="020B0503020204020204" charset="-122"/>
              </a:rPr>
              <a:t>https://en.wikipedia.org/wiki/Wiki[EB/OL]</a:t>
            </a:r>
            <a:endParaRPr lang="zh-CN" sz="1800">
              <a:solidFill>
                <a:srgbClr val="000000"/>
              </a:solidFill>
              <a:latin typeface="Arial" panose="020B0604020202090204"/>
              <a:ea typeface="微软雅黑" panose="020B0503020204020204" charset="-122"/>
            </a:endParaRPr>
          </a:p>
        </p:txBody>
      </p:sp>
      <p:sp>
        <p:nvSpPr>
          <p:cNvPr id="11" name="文本框 5"/>
          <p:cNvSpPr txBox="1"/>
          <p:nvPr/>
        </p:nvSpPr>
        <p:spPr>
          <a:xfrm>
            <a:off x="4260584" y="5000064"/>
            <a:ext cx="6541640" cy="678423"/>
          </a:xfrm>
          <a:prstGeom prst="rect">
            <a:avLst/>
          </a:prstGeom>
          <a:ln w="6350">
            <a:prstDash val="solid"/>
          </a:ln>
        </p:spPr>
        <p:txBody>
          <a:bodyPr/>
          <a:lstStyle/>
          <a:p>
            <a:r>
              <a:rPr lang="zh-CN"/>
              <a:t>[4]P</a:t>
            </a:r>
            <a:r>
              <a:rPr lang="zh-CN" sz="1800">
                <a:solidFill>
                  <a:srgbClr val="000000"/>
                </a:solidFill>
                <a:latin typeface="Arial" panose="020B0604020202090204"/>
                <a:ea typeface="微软雅黑" panose="020B0503020204020204" charset="-122"/>
              </a:rPr>
              <a:t>aradigm.www.visual-paradigm.com[EB/OL]</a:t>
            </a:r>
            <a:endParaRPr lang="zh-CN" sz="1800">
              <a:solidFill>
                <a:srgbClr val="000000"/>
              </a:solidFill>
              <a:latin typeface="Arial" panose="020B0604020202090204"/>
              <a:ea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/>
          <p:nvPr/>
        </p:nvPicPr>
        <p:blipFill rotWithShape="1">
          <a:blip r:embed="rId1"/>
          <a:srcRect l="39067"/>
          <a:stretch>
            <a:fillRect/>
          </a:stretch>
        </p:blipFill>
        <p:spPr>
          <a:xfrm>
            <a:off x="0" y="2038350"/>
            <a:ext cx="5994399" cy="2578100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6316981" y="2925470"/>
            <a:ext cx="4325619" cy="7556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sz="3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会议记录</a:t>
            </a:r>
            <a:endParaRPr lang="zh-CN" sz="36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316981" y="2217967"/>
            <a:ext cx="4325619" cy="7630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sz="4000" b="1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charset="-122"/>
              </a:rPr>
              <a:t>PART 01</a:t>
            </a:r>
            <a:endParaRPr lang="zh-CN" sz="4000" b="1">
              <a:solidFill>
                <a:schemeClr val="tx1">
                  <a:lumMod val="75000"/>
                  <a:lumOff val="25000"/>
                </a:schemeClr>
              </a:solidFill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0" name="表格 -1"/>
          <p:cNvGraphicFramePr/>
          <p:nvPr/>
        </p:nvGraphicFramePr>
        <p:xfrm>
          <a:off x="3663950" y="54610"/>
          <a:ext cx="5205730" cy="65659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12140"/>
                <a:gridCol w="1771650"/>
                <a:gridCol w="563880"/>
                <a:gridCol w="2258060"/>
              </a:tblGrid>
              <a:tr h="21209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900" b="0">
                          <a:latin typeface="黑体" charset="0"/>
                          <a:cs typeface="黑体" charset="0"/>
                        </a:rPr>
                        <a:t>会议地点</a:t>
                      </a:r>
                      <a:endParaRPr lang="zh-CN" altLang="en-US" sz="900" b="0">
                        <a:latin typeface="黑体" charset="0"/>
                        <a:ea typeface="黑体" charset="0"/>
                        <a:cs typeface="黑体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900" b="0">
                          <a:latin typeface="黑体" charset="0"/>
                          <a:cs typeface="黑体" charset="0"/>
                        </a:rPr>
                        <a:t>理四五楼</a:t>
                      </a:r>
                      <a:endParaRPr lang="zh-CN" altLang="en-US" sz="900" b="0">
                        <a:latin typeface="黑体" charset="0"/>
                        <a:ea typeface="黑体" charset="0"/>
                        <a:cs typeface="黑体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900" b="0">
                          <a:latin typeface="黑体" charset="0"/>
                          <a:cs typeface="黑体" charset="0"/>
                        </a:rPr>
                        <a:t>会议时间</a:t>
                      </a:r>
                      <a:endParaRPr lang="zh-CN" altLang="en-US" sz="900" b="0">
                        <a:latin typeface="黑体" charset="0"/>
                        <a:ea typeface="黑体" charset="0"/>
                        <a:cs typeface="黑体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900" b="0">
                          <a:latin typeface="黑体" charset="0"/>
                          <a:cs typeface="黑体" charset="0"/>
                        </a:rPr>
                        <a:t>2019 12.26 20</a:t>
                      </a:r>
                      <a:r>
                        <a:rPr lang="zh-CN" altLang="en-US" sz="900" b="0">
                          <a:latin typeface="黑体" charset="0"/>
                          <a:cs typeface="黑体" charset="0"/>
                        </a:rPr>
                        <a:t>：</a:t>
                      </a:r>
                      <a:r>
                        <a:rPr lang="en-US" altLang="zh-CN" sz="900" b="0">
                          <a:latin typeface="黑体" charset="0"/>
                          <a:cs typeface="黑体" charset="0"/>
                        </a:rPr>
                        <a:t>00</a:t>
                      </a:r>
                      <a:endParaRPr lang="zh-CN" altLang="en-US" sz="900" b="0">
                        <a:latin typeface="黑体" charset="0"/>
                        <a:ea typeface="黑体" charset="0"/>
                        <a:cs typeface="黑体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987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900" b="0">
                          <a:latin typeface="黑体" charset="0"/>
                          <a:cs typeface="黑体" charset="0"/>
                        </a:rPr>
                        <a:t>主 持 人</a:t>
                      </a:r>
                      <a:endParaRPr lang="zh-CN" altLang="en-US" sz="900" b="0">
                        <a:latin typeface="黑体" charset="0"/>
                        <a:ea typeface="黑体" charset="0"/>
                        <a:cs typeface="黑体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900" b="0">
                          <a:latin typeface="黑体" charset="0"/>
                          <a:cs typeface="黑体" charset="0"/>
                        </a:rPr>
                        <a:t>郭岳</a:t>
                      </a:r>
                      <a:endParaRPr lang="zh-CN" altLang="en-US" sz="900" b="0">
                        <a:latin typeface="黑体" charset="0"/>
                        <a:ea typeface="黑体" charset="0"/>
                        <a:cs typeface="黑体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900" b="0">
                          <a:latin typeface="黑体" charset="0"/>
                          <a:cs typeface="黑体" charset="0"/>
                        </a:rPr>
                        <a:t>记录 人</a:t>
                      </a:r>
                      <a:endParaRPr lang="zh-CN" altLang="en-US" sz="900" b="0">
                        <a:latin typeface="黑体" charset="0"/>
                        <a:ea typeface="黑体" charset="0"/>
                        <a:cs typeface="黑体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900" b="0">
                          <a:latin typeface="黑体" charset="0"/>
                          <a:cs typeface="黑体" charset="0"/>
                        </a:rPr>
                        <a:t>李骏</a:t>
                      </a:r>
                      <a:endParaRPr lang="zh-CN" altLang="en-US" sz="900" b="0">
                        <a:latin typeface="黑体" charset="0"/>
                        <a:ea typeface="黑体" charset="0"/>
                        <a:cs typeface="黑体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19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900" b="0">
                          <a:latin typeface="黑体" charset="0"/>
                          <a:cs typeface="黑体" charset="0"/>
                        </a:rPr>
                        <a:t>参会人员</a:t>
                      </a:r>
                      <a:endParaRPr lang="zh-CN" altLang="en-US" sz="900" b="0">
                        <a:latin typeface="黑体" charset="0"/>
                        <a:ea typeface="黑体" charset="0"/>
                        <a:cs typeface="黑体" charset="0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900" b="0">
                          <a:latin typeface="黑体" charset="0"/>
                          <a:cs typeface="黑体" charset="0"/>
                        </a:rPr>
                        <a:t>		</a:t>
                      </a:r>
                      <a:r>
                        <a:rPr lang="zh-CN" altLang="en-US" sz="900" b="0">
                          <a:latin typeface="黑体" charset="0"/>
                          <a:cs typeface="黑体" charset="0"/>
                        </a:rPr>
                        <a:t>郭岳（组长），李骏，杨寒凌，周南，杨海波，叶瑶毓</a:t>
                      </a:r>
                      <a:endParaRPr lang="zh-CN" altLang="en-US" sz="900" b="0">
                        <a:latin typeface="黑体" charset="0"/>
                        <a:ea typeface="黑体" charset="0"/>
                        <a:cs typeface="黑体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25527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900" b="0">
                          <a:latin typeface="黑体" charset="0"/>
                          <a:cs typeface="黑体" charset="0"/>
                        </a:rPr>
                        <a:t>会议主题</a:t>
                      </a:r>
                      <a:endParaRPr lang="zh-CN" altLang="en-US" sz="900" b="0">
                        <a:latin typeface="黑体" charset="0"/>
                        <a:ea typeface="黑体" charset="0"/>
                        <a:cs typeface="黑体" charset="0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900" b="0">
                          <a:latin typeface="黑体" charset="0"/>
                          <a:cs typeface="黑体" charset="0"/>
                        </a:rPr>
                        <a:t>            </a:t>
                      </a:r>
                      <a:r>
                        <a:rPr lang="zh-CN" altLang="en-US" sz="900" b="0">
                          <a:latin typeface="黑体" charset="0"/>
                          <a:cs typeface="黑体" charset="0"/>
                        </a:rPr>
                        <a:t>需求变更后相关文档的修改和完善</a:t>
                      </a:r>
                      <a:endParaRPr lang="zh-CN" altLang="en-US" sz="900" b="0">
                        <a:latin typeface="黑体" charset="0"/>
                        <a:ea typeface="黑体" charset="0"/>
                        <a:cs typeface="黑体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255270">
                <a:tc gridSpan="4"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900" b="0">
                          <a:latin typeface="黑体" charset="0"/>
                          <a:cs typeface="黑体" charset="0"/>
                        </a:rPr>
                        <a:t>[</a:t>
                      </a:r>
                      <a:r>
                        <a:rPr lang="zh-CN" altLang="en-US" sz="900" b="0">
                          <a:latin typeface="黑体" charset="0"/>
                          <a:cs typeface="黑体" charset="0"/>
                        </a:rPr>
                        <a:t>前一次会议内容</a:t>
                      </a:r>
                      <a:r>
                        <a:rPr lang="en-US" altLang="zh-CN" sz="900" b="0">
                          <a:latin typeface="黑体" charset="0"/>
                          <a:cs typeface="黑体" charset="0"/>
                        </a:rPr>
                        <a:t>/</a:t>
                      </a:r>
                      <a:r>
                        <a:rPr lang="zh-CN" altLang="en-US" sz="900" b="0">
                          <a:latin typeface="黑体" charset="0"/>
                          <a:cs typeface="黑体" charset="0"/>
                        </a:rPr>
                        <a:t>分配工作回顾</a:t>
                      </a:r>
                      <a:r>
                        <a:rPr lang="en-US" altLang="zh-CN" sz="900" b="0">
                          <a:latin typeface="黑体" charset="0"/>
                          <a:cs typeface="黑体" charset="0"/>
                        </a:rPr>
                        <a:t>]</a:t>
                      </a:r>
                      <a:endParaRPr lang="zh-CN" altLang="en-US" sz="900" b="0">
                        <a:latin typeface="黑体" charset="0"/>
                        <a:ea typeface="黑体" charset="0"/>
                        <a:cs typeface="黑体" charset="0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54864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sz="900" b="0">
                          <a:latin typeface="黑体" charset="0"/>
                          <a:cs typeface="黑体" charset="0"/>
                        </a:rPr>
                        <a:t>1. 配置需求管理工具</a:t>
                      </a:r>
                      <a:endParaRPr sz="900" b="0">
                        <a:latin typeface="黑体" charset="0"/>
                        <a:cs typeface="黑体" charset="0"/>
                      </a:endParaRPr>
                    </a:p>
                    <a:p>
                      <a:pPr indent="0">
                        <a:buNone/>
                      </a:pPr>
                      <a:r>
                        <a:rPr sz="900" b="0">
                          <a:latin typeface="黑体" charset="0"/>
                          <a:cs typeface="黑体" charset="0"/>
                        </a:rPr>
                        <a:t>2. 完成需求工具所需数据的导入 </a:t>
                      </a:r>
                      <a:endParaRPr sz="900" b="0">
                        <a:latin typeface="黑体" charset="0"/>
                        <a:cs typeface="黑体" charset="0"/>
                      </a:endParaRPr>
                    </a:p>
                    <a:p>
                      <a:pPr indent="0">
                        <a:buNone/>
                      </a:pPr>
                      <a:r>
                        <a:rPr sz="900" b="0">
                          <a:latin typeface="黑体" charset="0"/>
                          <a:cs typeface="黑体" charset="0"/>
                        </a:rPr>
                        <a:t>3. 完成《变更控制委员会CCB章程》</a:t>
                      </a:r>
                      <a:endParaRPr sz="900" b="0">
                        <a:latin typeface="黑体" charset="0"/>
                        <a:cs typeface="黑体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en-US" sz="900" b="0">
                          <a:latin typeface="黑体" charset="0"/>
                          <a:cs typeface="黑体" charset="0"/>
                        </a:rPr>
                        <a:t>4. </a:t>
                      </a:r>
                      <a:r>
                        <a:rPr sz="900" b="0">
                          <a:latin typeface="黑体" charset="0"/>
                          <a:cs typeface="黑体" charset="0"/>
                        </a:rPr>
                        <a:t>填写《需求变更申请表》</a:t>
                      </a:r>
                      <a:endParaRPr sz="900" b="0">
                        <a:latin typeface="黑体" charset="0"/>
                        <a:cs typeface="黑体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255270">
                <a:tc gridSpan="4"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900" b="0">
                          <a:latin typeface="黑体" charset="0"/>
                          <a:cs typeface="黑体" charset="0"/>
                        </a:rPr>
                        <a:t>[</a:t>
                      </a:r>
                      <a:r>
                        <a:rPr lang="zh-CN" altLang="en-US" sz="900" b="0">
                          <a:latin typeface="黑体" charset="0"/>
                          <a:cs typeface="黑体" charset="0"/>
                        </a:rPr>
                        <a:t>本次会议讨论内容</a:t>
                      </a:r>
                      <a:r>
                        <a:rPr lang="en-US" altLang="zh-CN" sz="900" b="0">
                          <a:latin typeface="黑体" charset="0"/>
                          <a:cs typeface="黑体" charset="0"/>
                        </a:rPr>
                        <a:t>]</a:t>
                      </a:r>
                      <a:endParaRPr lang="zh-CN" altLang="en-US" sz="900" b="0">
                        <a:latin typeface="黑体" charset="0"/>
                        <a:ea typeface="黑体" charset="0"/>
                        <a:cs typeface="黑体" charset="0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123444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900" b="0">
                          <a:latin typeface="黑体" charset="0"/>
                          <a:ea typeface="黑体" charset="0"/>
                          <a:cs typeface="黑体" charset="0"/>
                        </a:rPr>
                        <a:t>1. 完成需求管理工具所有数据的导入</a:t>
                      </a:r>
                      <a:endParaRPr lang="zh-CN" altLang="en-US" sz="900" b="0">
                        <a:latin typeface="黑体" charset="0"/>
                        <a:ea typeface="黑体" charset="0"/>
                        <a:cs typeface="黑体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zh-CN" altLang="en-US" sz="900" b="0">
                          <a:latin typeface="黑体" charset="0"/>
                          <a:ea typeface="黑体" charset="0"/>
                          <a:cs typeface="黑体" charset="0"/>
                        </a:rPr>
                        <a:t>2. 完善《变更影响分析报告》</a:t>
                      </a:r>
                      <a:endParaRPr lang="zh-CN" altLang="en-US" sz="900" b="0">
                        <a:latin typeface="黑体" charset="0"/>
                        <a:ea typeface="黑体" charset="0"/>
                        <a:cs typeface="黑体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zh-CN" altLang="en-US" sz="900" b="0">
                          <a:latin typeface="黑体" charset="0"/>
                          <a:ea typeface="黑体" charset="0"/>
                          <a:cs typeface="黑体" charset="0"/>
                        </a:rPr>
                        <a:t>3. 完善《变更控制委员会CCB章程》</a:t>
                      </a:r>
                      <a:endParaRPr lang="zh-CN" altLang="en-US" sz="900" b="0">
                        <a:latin typeface="黑体" charset="0"/>
                        <a:ea typeface="黑体" charset="0"/>
                        <a:cs typeface="黑体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zh-CN" altLang="en-US" sz="900" b="0">
                          <a:latin typeface="黑体" charset="0"/>
                          <a:ea typeface="黑体" charset="0"/>
                          <a:cs typeface="黑体" charset="0"/>
                        </a:rPr>
                        <a:t>4. 完善《需求管理工具报告》</a:t>
                      </a:r>
                      <a:endParaRPr lang="zh-CN" altLang="en-US" sz="900" b="0">
                        <a:latin typeface="黑体" charset="0"/>
                        <a:ea typeface="黑体" charset="0"/>
                        <a:cs typeface="黑体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zh-CN" altLang="en-US" sz="900" b="0">
                          <a:latin typeface="黑体" charset="0"/>
                          <a:ea typeface="黑体" charset="0"/>
                          <a:cs typeface="黑体" charset="0"/>
                        </a:rPr>
                        <a:t>5. 调整《测试用例》</a:t>
                      </a:r>
                      <a:endParaRPr lang="zh-CN" altLang="en-US" sz="900" b="0">
                        <a:latin typeface="黑体" charset="0"/>
                        <a:ea typeface="黑体" charset="0"/>
                        <a:cs typeface="黑体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zh-CN" altLang="en-US" sz="900" b="0">
                          <a:latin typeface="黑体" charset="0"/>
                          <a:ea typeface="黑体" charset="0"/>
                          <a:cs typeface="黑体" charset="0"/>
                        </a:rPr>
                        <a:t>6. 调整《用例文档》</a:t>
                      </a:r>
                      <a:endParaRPr lang="zh-CN" altLang="en-US" sz="900" b="0">
                        <a:latin typeface="黑体" charset="0"/>
                        <a:ea typeface="黑体" charset="0"/>
                        <a:cs typeface="黑体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zh-CN" altLang="en-US" sz="900" b="0">
                          <a:latin typeface="黑体" charset="0"/>
                          <a:ea typeface="黑体" charset="0"/>
                          <a:cs typeface="黑体" charset="0"/>
                        </a:rPr>
                        <a:t>7. 调整《用户手册》</a:t>
                      </a:r>
                      <a:endParaRPr lang="zh-CN" altLang="en-US" sz="900" b="0">
                        <a:latin typeface="黑体" charset="0"/>
                        <a:ea typeface="黑体" charset="0"/>
                        <a:cs typeface="黑体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zh-CN" altLang="en-US" sz="900" b="0">
                          <a:latin typeface="黑体" charset="0"/>
                          <a:ea typeface="黑体" charset="0"/>
                          <a:cs typeface="黑体" charset="0"/>
                        </a:rPr>
                        <a:t>8. 完善《软件需求规格SRS》ppt</a:t>
                      </a:r>
                      <a:endParaRPr lang="zh-CN" altLang="en-US" sz="900" b="0">
                        <a:latin typeface="黑体" charset="0"/>
                        <a:ea typeface="黑体" charset="0"/>
                        <a:cs typeface="黑体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en-US" altLang="zh-CN" sz="900" b="0">
                          <a:latin typeface="黑体" charset="0"/>
                          <a:ea typeface="黑体" charset="0"/>
                          <a:cs typeface="黑体" charset="0"/>
                        </a:rPr>
                        <a:t>9. </a:t>
                      </a:r>
                      <a:r>
                        <a:rPr lang="zh-CN" altLang="en-US" sz="900" b="0">
                          <a:latin typeface="黑体" charset="0"/>
                          <a:ea typeface="黑体" charset="0"/>
                          <a:cs typeface="黑体" charset="0"/>
                        </a:rPr>
                        <a:t>制定《软件需求变更文档》评审ppt并完善</a:t>
                      </a:r>
                      <a:endParaRPr lang="zh-CN" altLang="en-US" sz="900" b="0">
                        <a:latin typeface="黑体" charset="0"/>
                        <a:ea typeface="黑体" charset="0"/>
                        <a:cs typeface="黑体" charset="0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254635">
                <a:tc gridSpan="4"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900" b="0">
                          <a:latin typeface="黑体" charset="0"/>
                          <a:cs typeface="黑体" charset="0"/>
                        </a:rPr>
                        <a:t>[</a:t>
                      </a:r>
                      <a:r>
                        <a:rPr lang="zh-CN" altLang="en-US" sz="900" b="0">
                          <a:latin typeface="黑体" charset="0"/>
                          <a:cs typeface="黑体" charset="0"/>
                        </a:rPr>
                        <a:t>人员分工安排</a:t>
                      </a:r>
                      <a:r>
                        <a:rPr lang="en-US" altLang="zh-CN" sz="900" b="0">
                          <a:latin typeface="黑体" charset="0"/>
                          <a:cs typeface="黑体" charset="0"/>
                        </a:rPr>
                        <a:t>]</a:t>
                      </a:r>
                      <a:endParaRPr lang="zh-CN" altLang="en-US" sz="900" b="0">
                        <a:latin typeface="黑体" charset="0"/>
                        <a:ea typeface="黑体" charset="0"/>
                        <a:cs typeface="黑体" charset="0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150876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900" b="0">
                          <a:latin typeface="黑体" charset="0"/>
                          <a:ea typeface="黑体" charset="0"/>
                          <a:cs typeface="黑体" charset="0"/>
                        </a:rPr>
                        <a:t>人员分工：</a:t>
                      </a:r>
                      <a:endParaRPr lang="zh-CN" altLang="en-US" sz="900" b="0">
                        <a:latin typeface="黑体" charset="0"/>
                        <a:ea typeface="黑体" charset="0"/>
                        <a:cs typeface="黑体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zh-CN" altLang="en-US" sz="900" b="0">
                          <a:latin typeface="黑体" charset="0"/>
                          <a:ea typeface="黑体" charset="0"/>
                          <a:cs typeface="黑体" charset="0"/>
                        </a:rPr>
                        <a:t>1.郭岳（组长）：任务分配，会议召开，完成《变更控制委员会CCB章程》，调整《用户手册》</a:t>
                      </a:r>
                      <a:endParaRPr lang="zh-CN" altLang="en-US" sz="900" b="0">
                        <a:latin typeface="黑体" charset="0"/>
                        <a:ea typeface="黑体" charset="0"/>
                        <a:cs typeface="黑体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zh-CN" altLang="en-US" sz="900" b="0">
                          <a:latin typeface="黑体" charset="0"/>
                          <a:ea typeface="黑体" charset="0"/>
                          <a:cs typeface="黑体" charset="0"/>
                        </a:rPr>
                        <a:t>2.李骏：会议记录，调整《用例文档》，调整《软件需求规格说明书》</a:t>
                      </a:r>
                      <a:endParaRPr lang="zh-CN" altLang="en-US" sz="900" b="0">
                        <a:latin typeface="黑体" charset="0"/>
                        <a:ea typeface="黑体" charset="0"/>
                        <a:cs typeface="黑体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zh-CN" altLang="en-US" sz="900" b="0">
                          <a:latin typeface="黑体" charset="0"/>
                          <a:ea typeface="黑体" charset="0"/>
                          <a:cs typeface="黑体" charset="0"/>
                        </a:rPr>
                        <a:t>3.周南：更新甘特图，完善《需求管理工具报告》 ，调整《软件需求规格说明书》PPT</a:t>
                      </a:r>
                      <a:endParaRPr lang="zh-CN" altLang="en-US" sz="900" b="0">
                        <a:latin typeface="黑体" charset="0"/>
                        <a:ea typeface="黑体" charset="0"/>
                        <a:cs typeface="黑体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zh-CN" altLang="en-US" sz="900" b="0">
                          <a:latin typeface="黑体" charset="0"/>
                          <a:ea typeface="黑体" charset="0"/>
                          <a:cs typeface="黑体" charset="0"/>
                        </a:rPr>
                        <a:t>4.杨寒凌：完成需求管理工具所有数据的导入，完善《变更影响分析报告》，调整《测试用例》</a:t>
                      </a:r>
                      <a:endParaRPr lang="zh-CN" altLang="en-US" sz="900" b="0">
                        <a:latin typeface="黑体" charset="0"/>
                        <a:ea typeface="黑体" charset="0"/>
                        <a:cs typeface="黑体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zh-CN" altLang="en-US" sz="900" b="0">
                          <a:latin typeface="黑体" charset="0"/>
                          <a:ea typeface="黑体" charset="0"/>
                          <a:cs typeface="黑体" charset="0"/>
                        </a:rPr>
                        <a:t>5.杨海波：完成需求管理工具所有数据的导入，完善《变更影响分析报告》，制作《软件需求变更文档》PPT并完善</a:t>
                      </a:r>
                      <a:endParaRPr lang="zh-CN" altLang="en-US" sz="900" b="0">
                        <a:latin typeface="黑体" charset="0"/>
                        <a:ea typeface="黑体" charset="0"/>
                        <a:cs typeface="黑体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zh-CN" altLang="en-US" sz="900" b="0">
                          <a:latin typeface="黑体" charset="0"/>
                          <a:ea typeface="黑体" charset="0"/>
                          <a:cs typeface="黑体" charset="0"/>
                        </a:rPr>
                        <a:t>6.叶瑶毓：无 </a:t>
                      </a:r>
                      <a:endParaRPr lang="zh-CN" altLang="en-US" sz="900" b="0">
                        <a:latin typeface="黑体" charset="0"/>
                        <a:ea typeface="黑体" charset="0"/>
                        <a:cs typeface="黑体" charset="0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255270">
                <a:tc gridSpan="4"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900" b="0">
                          <a:latin typeface="黑体" charset="0"/>
                          <a:cs typeface="黑体" charset="0"/>
                        </a:rPr>
                        <a:t>[</a:t>
                      </a:r>
                      <a:r>
                        <a:rPr lang="zh-CN" altLang="en-US" sz="900" b="0">
                          <a:latin typeface="黑体" charset="0"/>
                          <a:cs typeface="黑体" charset="0"/>
                        </a:rPr>
                        <a:t>本次会议产出项</a:t>
                      </a:r>
                      <a:r>
                        <a:rPr lang="en-US" altLang="zh-CN" sz="900" b="0">
                          <a:latin typeface="黑体" charset="0"/>
                          <a:cs typeface="黑体" charset="0"/>
                        </a:rPr>
                        <a:t>]</a:t>
                      </a:r>
                      <a:endParaRPr lang="zh-CN" altLang="en-US" sz="900" b="0">
                        <a:latin typeface="黑体" charset="0"/>
                        <a:ea typeface="黑体" charset="0"/>
                        <a:cs typeface="黑体" charset="0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123444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sz="900" b="0">
                          <a:latin typeface="黑体" charset="0"/>
                          <a:cs typeface="黑体" charset="0"/>
                        </a:rPr>
                        <a:t>[1]完成需求管理工具所有数据的导入</a:t>
                      </a:r>
                      <a:endParaRPr sz="900" b="0">
                        <a:latin typeface="黑体" charset="0"/>
                        <a:cs typeface="黑体" charset="0"/>
                      </a:endParaRPr>
                    </a:p>
                    <a:p>
                      <a:pPr indent="0">
                        <a:buNone/>
                      </a:pPr>
                      <a:r>
                        <a:rPr sz="900" b="0">
                          <a:latin typeface="黑体" charset="0"/>
                          <a:cs typeface="黑体" charset="0"/>
                        </a:rPr>
                        <a:t>[2]完善后的《变更影响分析报告》</a:t>
                      </a:r>
                      <a:endParaRPr sz="900" b="0">
                        <a:latin typeface="黑体" charset="0"/>
                        <a:cs typeface="黑体" charset="0"/>
                      </a:endParaRPr>
                    </a:p>
                    <a:p>
                      <a:pPr indent="0">
                        <a:buNone/>
                      </a:pPr>
                      <a:r>
                        <a:rPr sz="900" b="0">
                          <a:latin typeface="黑体" charset="0"/>
                          <a:cs typeface="黑体" charset="0"/>
                        </a:rPr>
                        <a:t>[3]完善后的《变更控制委员会CCB章程》</a:t>
                      </a:r>
                      <a:endParaRPr sz="900" b="0">
                        <a:latin typeface="黑体" charset="0"/>
                        <a:cs typeface="黑体" charset="0"/>
                      </a:endParaRPr>
                    </a:p>
                    <a:p>
                      <a:pPr indent="0">
                        <a:buNone/>
                      </a:pPr>
                      <a:r>
                        <a:rPr sz="900" b="0">
                          <a:latin typeface="黑体" charset="0"/>
                          <a:cs typeface="黑体" charset="0"/>
                        </a:rPr>
                        <a:t>[4]完善后的《需求管理工具报告》</a:t>
                      </a:r>
                      <a:endParaRPr sz="900" b="0">
                        <a:latin typeface="黑体" charset="0"/>
                        <a:cs typeface="黑体" charset="0"/>
                      </a:endParaRPr>
                    </a:p>
                    <a:p>
                      <a:pPr indent="0">
                        <a:buNone/>
                      </a:pPr>
                      <a:r>
                        <a:rPr sz="900" b="0">
                          <a:latin typeface="黑体" charset="0"/>
                          <a:cs typeface="黑体" charset="0"/>
                        </a:rPr>
                        <a:t>[5]调整后的《测试用例》</a:t>
                      </a:r>
                      <a:endParaRPr sz="900" b="0">
                        <a:latin typeface="黑体" charset="0"/>
                        <a:cs typeface="黑体" charset="0"/>
                      </a:endParaRPr>
                    </a:p>
                    <a:p>
                      <a:pPr indent="0">
                        <a:buNone/>
                      </a:pPr>
                      <a:r>
                        <a:rPr sz="900" b="0">
                          <a:latin typeface="黑体" charset="0"/>
                          <a:cs typeface="黑体" charset="0"/>
                        </a:rPr>
                        <a:t>[6]调整后的《用例文档》</a:t>
                      </a:r>
                      <a:endParaRPr sz="900" b="0">
                        <a:latin typeface="黑体" charset="0"/>
                        <a:cs typeface="黑体" charset="0"/>
                      </a:endParaRPr>
                    </a:p>
                    <a:p>
                      <a:pPr indent="0">
                        <a:buNone/>
                      </a:pPr>
                      <a:r>
                        <a:rPr sz="900" b="0">
                          <a:latin typeface="黑体" charset="0"/>
                          <a:cs typeface="黑体" charset="0"/>
                        </a:rPr>
                        <a:t>[7]调整后的《用户手册》</a:t>
                      </a:r>
                      <a:endParaRPr sz="900" b="0">
                        <a:latin typeface="黑体" charset="0"/>
                        <a:cs typeface="黑体" charset="0"/>
                      </a:endParaRPr>
                    </a:p>
                    <a:p>
                      <a:pPr indent="0">
                        <a:buNone/>
                      </a:pPr>
                      <a:r>
                        <a:rPr sz="900" b="0">
                          <a:latin typeface="黑体" charset="0"/>
                          <a:cs typeface="黑体" charset="0"/>
                        </a:rPr>
                        <a:t>[8]完善后的《软件需求规格SRS》ppt</a:t>
                      </a:r>
                      <a:endParaRPr sz="900" b="0">
                        <a:latin typeface="黑体" charset="0"/>
                        <a:cs typeface="黑体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en-US" sz="900" b="0">
                          <a:latin typeface="黑体" charset="0"/>
                          <a:cs typeface="黑体" charset="0"/>
                        </a:rPr>
                        <a:t>[9]</a:t>
                      </a:r>
                      <a:r>
                        <a:rPr sz="900" b="0">
                          <a:latin typeface="黑体" charset="0"/>
                          <a:cs typeface="黑体" charset="0"/>
                        </a:rPr>
                        <a:t>完善后的《软件需求变更文档》评审ppt </a:t>
                      </a:r>
                      <a:r>
                        <a:rPr lang="en-US" altLang="zh-CN" sz="900" b="0">
                          <a:latin typeface="黑体" charset="0"/>
                          <a:cs typeface="黑体" charset="0"/>
                        </a:rPr>
                        <a:t> </a:t>
                      </a:r>
                      <a:endParaRPr lang="zh-CN" altLang="en-US" sz="900" b="0">
                        <a:latin typeface="黑体" charset="0"/>
                        <a:ea typeface="黑体" charset="0"/>
                        <a:cs typeface="黑体" charset="0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72765" y="1748155"/>
            <a:ext cx="6045835" cy="30759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094105" y="848995"/>
            <a:ext cx="22402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/>
              <a:t>里程碑任务提交记录</a:t>
            </a:r>
            <a:endParaRPr lang="zh-CN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/>
          <p:cNvPicPr/>
          <p:nvPr/>
        </p:nvPicPr>
        <p:blipFill rotWithShape="1">
          <a:blip r:embed="rId1"/>
          <a:srcRect l="39067"/>
          <a:stretch>
            <a:fillRect/>
          </a:stretch>
        </p:blipFill>
        <p:spPr>
          <a:xfrm>
            <a:off x="0" y="2038350"/>
            <a:ext cx="5994399" cy="2578100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6316981" y="2925470"/>
            <a:ext cx="4325619" cy="755650"/>
          </a:xfrm>
          <a:prstGeom prst="rect">
            <a:avLst/>
          </a:prstGeom>
        </p:spPr>
        <p:txBody>
          <a:bodyPr wrap="square">
            <a:spAutoFit/>
          </a:bodyPr>
          <a:p>
            <a:pPr>
              <a:lnSpc>
                <a:spcPct val="120000"/>
              </a:lnSpc>
            </a:pPr>
            <a:r>
              <a:rPr lang="zh-CN" sz="3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配置管理</a:t>
            </a:r>
            <a:endParaRPr lang="zh-CN" sz="36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316981" y="2217967"/>
            <a:ext cx="4325619" cy="829945"/>
          </a:xfrm>
          <a:prstGeom prst="rect">
            <a:avLst/>
          </a:prstGeom>
        </p:spPr>
        <p:txBody>
          <a:bodyPr wrap="square">
            <a:spAutoFit/>
          </a:bodyPr>
          <a:p>
            <a:pPr>
              <a:lnSpc>
                <a:spcPct val="120000"/>
              </a:lnSpc>
            </a:pPr>
            <a:r>
              <a:rPr lang="en-US" sz="4000" b="1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charset="-122"/>
              </a:rPr>
              <a:t>PART 02</a:t>
            </a:r>
            <a:endParaRPr lang="zh-CN" sz="4000" b="1">
              <a:solidFill>
                <a:schemeClr val="tx1">
                  <a:lumMod val="75000"/>
                  <a:lumOff val="25000"/>
                </a:schemeClr>
              </a:solidFill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69365" y="821690"/>
            <a:ext cx="3207385" cy="200152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96360" y="2179955"/>
            <a:ext cx="3310255" cy="206565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44995" y="3712845"/>
            <a:ext cx="3401695" cy="2122805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/>
          <p:cNvPicPr/>
          <p:nvPr/>
        </p:nvPicPr>
        <p:blipFill rotWithShape="1">
          <a:blip r:embed="rId1"/>
          <a:srcRect l="39067"/>
          <a:stretch>
            <a:fillRect/>
          </a:stretch>
        </p:blipFill>
        <p:spPr>
          <a:xfrm>
            <a:off x="0" y="2038350"/>
            <a:ext cx="5994399" cy="2578100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6316981" y="2925470"/>
            <a:ext cx="4325619" cy="755650"/>
          </a:xfrm>
          <a:prstGeom prst="rect">
            <a:avLst/>
          </a:prstGeom>
        </p:spPr>
        <p:txBody>
          <a:bodyPr wrap="square">
            <a:spAutoFit/>
          </a:bodyPr>
          <a:p>
            <a:pPr>
              <a:lnSpc>
                <a:spcPct val="120000"/>
              </a:lnSpc>
            </a:pPr>
            <a:r>
              <a:rPr lang="zh-CN" sz="3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需求管理工具</a:t>
            </a:r>
            <a:endParaRPr lang="zh-CN" sz="36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316981" y="2217967"/>
            <a:ext cx="4325619" cy="829945"/>
          </a:xfrm>
          <a:prstGeom prst="rect">
            <a:avLst/>
          </a:prstGeom>
        </p:spPr>
        <p:txBody>
          <a:bodyPr wrap="square">
            <a:spAutoFit/>
          </a:bodyPr>
          <a:p>
            <a:pPr>
              <a:lnSpc>
                <a:spcPct val="120000"/>
              </a:lnSpc>
            </a:pPr>
            <a:r>
              <a:rPr lang="en-US" sz="4000" b="1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charset="-122"/>
              </a:rPr>
              <a:t>PART 03</a:t>
            </a:r>
            <a:endParaRPr lang="zh-CN" sz="4000" b="1">
              <a:solidFill>
                <a:schemeClr val="tx1">
                  <a:lumMod val="75000"/>
                  <a:lumOff val="25000"/>
                </a:schemeClr>
              </a:solidFill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184650" y="1262380"/>
            <a:ext cx="4479925" cy="43332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517015" y="1480820"/>
            <a:ext cx="20116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/>
              <a:t>需求跟踪矩阵示例</a:t>
            </a:r>
            <a:endParaRPr lang="zh-CN" altLang="en-US"/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PLACING_PICTURE_USER_VIEWPORT" val="{&quot;height&quot;:4060,&quot;width&quot;:9439.9984251968508}"/>
</p:tagLst>
</file>

<file path=ppt/theme/theme1.xml><?xml version="1.0" encoding="utf-8"?>
<a:theme xmlns:a="http://schemas.openxmlformats.org/drawingml/2006/main" name="Office 主题​​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微软雅黑"/>
        <a:ea typeface=""/>
        <a:cs typeface=""/>
        <a:font script="Jpan" typeface="游ゴシック Light"/>
        <a:font script="Hang" typeface="맑은 고딕"/>
        <a:font script="Hans" typeface="微软雅黑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微软雅黑"/>
        <a:ea typeface=""/>
        <a:cs typeface=""/>
        <a:font script="Jpan" typeface="游ゴシック"/>
        <a:font script="Hang" typeface="맑은 고딕"/>
        <a:font script="Hans" typeface="微软雅黑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微软雅黑"/>
        <a:ea typeface=""/>
        <a:cs typeface=""/>
        <a:font script="Jpan" typeface="游ゴシック Light"/>
        <a:font script="Hang" typeface="맑은 고딕"/>
        <a:font script="Hans" typeface="微软雅黑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微软雅黑"/>
        <a:ea typeface=""/>
        <a:cs typeface=""/>
        <a:font script="Jpan" typeface="游ゴシック"/>
        <a:font script="Hang" typeface="맑은 고딕"/>
        <a:font script="Hans" typeface="微软雅黑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微软雅黑"/>
        <a:ea typeface=""/>
        <a:cs typeface=""/>
        <a:font script="Jpan" typeface="游ゴシック Light"/>
        <a:font script="Hang" typeface="맑은 고딕"/>
        <a:font script="Hans" typeface="微软雅黑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微软雅黑"/>
        <a:ea typeface=""/>
        <a:cs typeface=""/>
        <a:font script="Jpan" typeface="游ゴシック"/>
        <a:font script="Hang" typeface="맑은 고딕"/>
        <a:font script="Hans" typeface="微软雅黑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6712</Words>
  <Application>WPS 演示</Application>
  <PresentationFormat>宽屏</PresentationFormat>
  <Paragraphs>1102</Paragraphs>
  <Slides>21</Slides>
  <Notes>23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41" baseType="lpstr">
      <vt:lpstr>Arial</vt:lpstr>
      <vt:lpstr>方正书宋_GBK</vt:lpstr>
      <vt:lpstr>Wingdings</vt:lpstr>
      <vt:lpstr>Arial</vt:lpstr>
      <vt:lpstr>微软雅黑</vt:lpstr>
      <vt:lpstr>汉仪旗黑KW</vt:lpstr>
      <vt:lpstr>迷你简准圆</vt:lpstr>
      <vt:lpstr>Thonburi</vt:lpstr>
      <vt:lpstr>宋体</vt:lpstr>
      <vt:lpstr>汉仪书宋二KW</vt:lpstr>
      <vt:lpstr>Arial Unicode MS</vt:lpstr>
      <vt:lpstr>等线</vt:lpstr>
      <vt:lpstr>汉仪中等线KW</vt:lpstr>
      <vt:lpstr>黑体</vt:lpstr>
      <vt:lpstr>汉仪中黑KW</vt:lpstr>
      <vt:lpstr>微软雅黑</vt:lpstr>
      <vt:lpstr>Times New Roman</vt:lpstr>
      <vt:lpstr>Office 主题​​</vt:lpstr>
      <vt:lpstr>1_Office 主题​​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/>
  <cp:lastModifiedBy>guoqs</cp:lastModifiedBy>
  <cp:revision>28</cp:revision>
  <dcterms:created xsi:type="dcterms:W3CDTF">2019-12-28T13:20:01Z</dcterms:created>
  <dcterms:modified xsi:type="dcterms:W3CDTF">2019-12-28T13:20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.8.1.2821</vt:lpwstr>
  </property>
</Properties>
</file>